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66690" w:rsidRPr="0010624E" w:rsidRDefault="00866690" w:rsidP="00866690">
      <w:pPr>
        <w:spacing w:line="360" w:lineRule="auto"/>
        <w:jc w:val="center"/>
        <w:rPr>
          <w:rFonts w:ascii="黑体" w:eastAsia="黑体" w:hAnsi="Times New Roman" w:cs="Times New Roman" w:hint="eastAsia"/>
          <w:b/>
          <w:sz w:val="32"/>
          <w:szCs w:val="32"/>
        </w:rPr>
      </w:pPr>
      <w:bookmarkStart w:id="0" w:name="_Toc448999703"/>
      <w:bookmarkStart w:id="1" w:name="_Toc31101889"/>
      <w:bookmarkStart w:id="2" w:name="_Toc111868519"/>
      <w:bookmarkStart w:id="3" w:name="_GoBack"/>
      <w:bookmarkEnd w:id="3"/>
    </w:p>
    <w:p w:rsidR="00866690" w:rsidRPr="0010624E" w:rsidRDefault="00866690" w:rsidP="00866690">
      <w:pPr>
        <w:spacing w:line="360" w:lineRule="auto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66690" w:rsidRPr="0010624E" w:rsidRDefault="00866690" w:rsidP="00866690">
      <w:pPr>
        <w:spacing w:line="360" w:lineRule="auto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66690" w:rsidRPr="0010624E" w:rsidRDefault="00866690" w:rsidP="00866690">
      <w:pPr>
        <w:spacing w:line="360" w:lineRule="auto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66690" w:rsidRPr="0010624E" w:rsidRDefault="00866690" w:rsidP="00866690">
      <w:pPr>
        <w:spacing w:line="360" w:lineRule="auto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66690" w:rsidRPr="0010624E" w:rsidRDefault="00866690" w:rsidP="00866690">
      <w:pPr>
        <w:spacing w:line="360" w:lineRule="auto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66690" w:rsidRPr="0010624E" w:rsidRDefault="00866690" w:rsidP="00866690">
      <w:pPr>
        <w:spacing w:line="360" w:lineRule="auto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10624E">
        <w:rPr>
          <w:rFonts w:ascii="黑体" w:eastAsia="黑体" w:hAnsi="Times New Roman" w:cs="Times New Roman" w:hint="eastAsia"/>
          <w:b/>
          <w:sz w:val="32"/>
          <w:szCs w:val="32"/>
        </w:rPr>
        <w:t>“2016年</w:t>
      </w:r>
      <w:r w:rsidRPr="0010624E">
        <w:rPr>
          <w:rFonts w:ascii="黑体" w:eastAsia="黑体" w:hAnsi="Times New Roman" w:cs="Times New Roman"/>
          <w:b/>
          <w:sz w:val="32"/>
          <w:szCs w:val="32"/>
        </w:rPr>
        <w:t>全国</w:t>
      </w:r>
      <w:r w:rsidRPr="0010624E">
        <w:rPr>
          <w:rFonts w:ascii="黑体" w:eastAsia="黑体" w:hAnsi="Times New Roman" w:cs="Times New Roman" w:hint="eastAsia"/>
          <w:b/>
          <w:sz w:val="32"/>
          <w:szCs w:val="32"/>
        </w:rPr>
        <w:t>职业院校技能大赛”高职组</w:t>
      </w:r>
    </w:p>
    <w:p w:rsidR="00866690" w:rsidRPr="0010624E" w:rsidRDefault="00866690" w:rsidP="00866690">
      <w:pPr>
        <w:spacing w:line="360" w:lineRule="auto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10624E">
        <w:rPr>
          <w:rFonts w:ascii="黑体" w:eastAsia="黑体" w:hAnsi="Times New Roman" w:cs="Times New Roman" w:hint="eastAsia"/>
          <w:b/>
          <w:sz w:val="32"/>
          <w:szCs w:val="32"/>
        </w:rPr>
        <w:t>计算机网络应用竞赛</w:t>
      </w:r>
    </w:p>
    <w:p w:rsidR="00866690" w:rsidRPr="0010624E" w:rsidRDefault="00866690" w:rsidP="00866690">
      <w:pPr>
        <w:spacing w:line="360" w:lineRule="auto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10624E">
        <w:rPr>
          <w:rFonts w:ascii="黑体" w:eastAsia="黑体" w:hAnsi="Times New Roman" w:cs="Times New Roman" w:hint="eastAsia"/>
          <w:b/>
          <w:sz w:val="32"/>
          <w:szCs w:val="32"/>
        </w:rPr>
        <w:t>练习题库-</w:t>
      </w:r>
      <w:r w:rsidR="009D0807">
        <w:rPr>
          <w:rFonts w:ascii="黑体" w:eastAsia="黑体" w:hAnsi="Times New Roman" w:cs="Times New Roman" w:hint="eastAsia"/>
          <w:b/>
          <w:sz w:val="32"/>
          <w:szCs w:val="32"/>
        </w:rPr>
        <w:t>7</w:t>
      </w:r>
    </w:p>
    <w:p w:rsidR="00866690" w:rsidRPr="009D0807" w:rsidRDefault="00866690" w:rsidP="00866690">
      <w:pPr>
        <w:spacing w:line="360" w:lineRule="auto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66690" w:rsidRPr="0010624E" w:rsidRDefault="00866690" w:rsidP="00866690">
      <w:pPr>
        <w:spacing w:line="360" w:lineRule="auto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66690" w:rsidRPr="0010624E" w:rsidRDefault="00866690" w:rsidP="00866690">
      <w:pPr>
        <w:spacing w:line="360" w:lineRule="auto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66690" w:rsidRPr="0010624E" w:rsidRDefault="00866690" w:rsidP="00866690">
      <w:pPr>
        <w:spacing w:line="360" w:lineRule="auto"/>
        <w:rPr>
          <w:rFonts w:ascii="黑体" w:eastAsia="黑体" w:hAnsi="Times New Roman" w:cs="Times New Roman"/>
          <w:b/>
          <w:sz w:val="32"/>
          <w:szCs w:val="32"/>
        </w:rPr>
      </w:pPr>
    </w:p>
    <w:p w:rsidR="00866690" w:rsidRPr="0010624E" w:rsidRDefault="00866690" w:rsidP="00866690">
      <w:pPr>
        <w:spacing w:line="360" w:lineRule="auto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66690" w:rsidRPr="0010624E" w:rsidRDefault="00866690" w:rsidP="00866690">
      <w:pPr>
        <w:spacing w:line="360" w:lineRule="auto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66690" w:rsidRPr="0010624E" w:rsidRDefault="00866690" w:rsidP="00866690">
      <w:pPr>
        <w:spacing w:line="360" w:lineRule="auto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10624E">
        <w:rPr>
          <w:rFonts w:ascii="黑体" w:eastAsia="黑体" w:hAnsi="Times New Roman" w:cs="Times New Roman" w:hint="eastAsia"/>
          <w:b/>
          <w:sz w:val="32"/>
          <w:szCs w:val="32"/>
        </w:rPr>
        <w:t>2016年全国职业院校技能大赛组委会</w:t>
      </w:r>
    </w:p>
    <w:p w:rsidR="00866690" w:rsidRPr="0010624E" w:rsidRDefault="00866690" w:rsidP="00866690">
      <w:pPr>
        <w:spacing w:line="360" w:lineRule="auto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10624E">
        <w:rPr>
          <w:rFonts w:ascii="黑体" w:eastAsia="黑体" w:hAnsi="Times New Roman" w:cs="Times New Roman" w:hint="eastAsia"/>
          <w:b/>
          <w:sz w:val="32"/>
          <w:szCs w:val="32"/>
        </w:rPr>
        <w:t>2016年5月</w:t>
      </w:r>
    </w:p>
    <w:p w:rsidR="00866690" w:rsidRPr="0010624E" w:rsidRDefault="00866690" w:rsidP="00866690">
      <w:pPr>
        <w:spacing w:line="360" w:lineRule="auto"/>
        <w:jc w:val="center"/>
      </w:pPr>
    </w:p>
    <w:p w:rsidR="00866690" w:rsidRPr="0010624E" w:rsidRDefault="00866690" w:rsidP="00866690">
      <w:pPr>
        <w:spacing w:line="360" w:lineRule="auto"/>
        <w:jc w:val="center"/>
      </w:pPr>
    </w:p>
    <w:p w:rsidR="00866690" w:rsidRPr="0010624E" w:rsidRDefault="00866690" w:rsidP="00866690"/>
    <w:p w:rsidR="00866690" w:rsidRPr="0010624E" w:rsidRDefault="00866690" w:rsidP="00866690">
      <w:pPr>
        <w:spacing w:line="360" w:lineRule="auto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10624E">
        <w:rPr>
          <w:rFonts w:ascii="黑体" w:eastAsia="黑体" w:hAnsi="Times New Roman" w:cs="Times New Roman" w:hint="eastAsia"/>
          <w:b/>
          <w:sz w:val="32"/>
          <w:szCs w:val="32"/>
        </w:rPr>
        <w:lastRenderedPageBreak/>
        <w:t>赛题说明</w:t>
      </w:r>
    </w:p>
    <w:p w:rsidR="00866690" w:rsidRPr="0010624E" w:rsidRDefault="00866690" w:rsidP="00866690">
      <w:pPr>
        <w:pStyle w:val="9"/>
        <w:spacing w:before="120" w:after="120"/>
        <w:rPr>
          <w:sz w:val="32"/>
        </w:rPr>
      </w:pPr>
      <w:r w:rsidRPr="0010624E">
        <w:rPr>
          <w:rFonts w:hint="eastAsia"/>
          <w:sz w:val="32"/>
        </w:rPr>
        <w:t>一、</w:t>
      </w:r>
      <w:r w:rsidRPr="0010624E">
        <w:rPr>
          <w:rFonts w:hint="eastAsia"/>
          <w:sz w:val="32"/>
        </w:rPr>
        <w:tab/>
      </w:r>
      <w:r w:rsidRPr="0010624E">
        <w:rPr>
          <w:rFonts w:hint="eastAsia"/>
          <w:sz w:val="32"/>
        </w:rPr>
        <w:t>竞赛内容分布</w:t>
      </w:r>
    </w:p>
    <w:p w:rsidR="00866690" w:rsidRPr="0010624E" w:rsidRDefault="00866690" w:rsidP="00866690">
      <w:pPr>
        <w:spacing w:line="360" w:lineRule="auto"/>
      </w:pPr>
      <w:r w:rsidRPr="0010624E">
        <w:rPr>
          <w:rFonts w:hint="eastAsia"/>
        </w:rPr>
        <w:t>第1部分：</w:t>
      </w:r>
      <w:proofErr w:type="gramStart"/>
      <w:r w:rsidRPr="0010624E">
        <w:rPr>
          <w:rFonts w:hint="eastAsia"/>
        </w:rPr>
        <w:t>云计算</w:t>
      </w:r>
      <w:proofErr w:type="gramEnd"/>
      <w:r w:rsidRPr="0010624E">
        <w:rPr>
          <w:rFonts w:hint="eastAsia"/>
        </w:rPr>
        <w:t>网络应用配置</w:t>
      </w:r>
    </w:p>
    <w:p w:rsidR="00866690" w:rsidRPr="0010624E" w:rsidRDefault="00866690" w:rsidP="00866690">
      <w:pPr>
        <w:spacing w:line="360" w:lineRule="auto"/>
      </w:pPr>
      <w:r w:rsidRPr="0010624E">
        <w:rPr>
          <w:rFonts w:hint="eastAsia"/>
        </w:rPr>
        <w:t>第2部分：</w:t>
      </w:r>
      <w:proofErr w:type="gramStart"/>
      <w:r w:rsidRPr="0010624E">
        <w:rPr>
          <w:rFonts w:hint="eastAsia"/>
        </w:rPr>
        <w:t>云计算</w:t>
      </w:r>
      <w:proofErr w:type="gramEnd"/>
      <w:r w:rsidRPr="0010624E">
        <w:rPr>
          <w:rFonts w:hint="eastAsia"/>
        </w:rPr>
        <w:t>网络排障</w:t>
      </w:r>
    </w:p>
    <w:p w:rsidR="00866690" w:rsidRPr="0010624E" w:rsidRDefault="00866690" w:rsidP="00866690">
      <w:pPr>
        <w:spacing w:line="360" w:lineRule="auto"/>
      </w:pPr>
      <w:r w:rsidRPr="0010624E">
        <w:rPr>
          <w:rFonts w:hint="eastAsia"/>
        </w:rPr>
        <w:t>第3部分：网络综合布线应用</w:t>
      </w:r>
    </w:p>
    <w:p w:rsidR="00866690" w:rsidRPr="0010624E" w:rsidRDefault="00866690" w:rsidP="00866690">
      <w:pPr>
        <w:pStyle w:val="9"/>
        <w:spacing w:before="120" w:after="120"/>
        <w:rPr>
          <w:sz w:val="32"/>
        </w:rPr>
      </w:pPr>
      <w:r w:rsidRPr="0010624E">
        <w:rPr>
          <w:rFonts w:hint="eastAsia"/>
          <w:sz w:val="32"/>
        </w:rPr>
        <w:t>二、</w:t>
      </w:r>
      <w:r w:rsidRPr="0010624E">
        <w:rPr>
          <w:rFonts w:hint="eastAsia"/>
          <w:sz w:val="32"/>
        </w:rPr>
        <w:tab/>
      </w:r>
      <w:r w:rsidRPr="0010624E">
        <w:rPr>
          <w:rFonts w:hint="eastAsia"/>
          <w:sz w:val="32"/>
        </w:rPr>
        <w:t>竞赛时间</w:t>
      </w:r>
      <w:r w:rsidRPr="0010624E">
        <w:rPr>
          <w:rFonts w:hint="eastAsia"/>
          <w:sz w:val="32"/>
        </w:rPr>
        <w:t xml:space="preserve"> </w:t>
      </w:r>
    </w:p>
    <w:p w:rsidR="00866690" w:rsidRPr="0010624E" w:rsidRDefault="00866690" w:rsidP="00866690">
      <w:pPr>
        <w:spacing w:line="360" w:lineRule="auto"/>
      </w:pPr>
      <w:r w:rsidRPr="0010624E">
        <w:rPr>
          <w:rFonts w:hint="eastAsia"/>
        </w:rPr>
        <w:t>竞赛时间为4个小时。</w:t>
      </w:r>
    </w:p>
    <w:p w:rsidR="00866690" w:rsidRPr="0010624E" w:rsidRDefault="00866690" w:rsidP="00866690">
      <w:pPr>
        <w:pStyle w:val="9"/>
        <w:spacing w:before="120" w:after="120"/>
        <w:rPr>
          <w:sz w:val="32"/>
        </w:rPr>
      </w:pPr>
      <w:r w:rsidRPr="0010624E">
        <w:rPr>
          <w:rFonts w:hint="eastAsia"/>
          <w:sz w:val="32"/>
        </w:rPr>
        <w:t>三、</w:t>
      </w:r>
      <w:r w:rsidRPr="0010624E">
        <w:rPr>
          <w:rFonts w:hint="eastAsia"/>
          <w:sz w:val="32"/>
        </w:rPr>
        <w:tab/>
      </w:r>
      <w:r w:rsidRPr="0010624E">
        <w:rPr>
          <w:rFonts w:hint="eastAsia"/>
          <w:sz w:val="32"/>
        </w:rPr>
        <w:t>竞赛注意事项</w:t>
      </w:r>
    </w:p>
    <w:p w:rsidR="00866690" w:rsidRPr="0010624E" w:rsidRDefault="00866690" w:rsidP="00866690">
      <w:pPr>
        <w:spacing w:line="360" w:lineRule="auto"/>
      </w:pPr>
      <w:r w:rsidRPr="0010624E">
        <w:rPr>
          <w:rFonts w:hint="eastAsia"/>
        </w:rPr>
        <w:t>1. 竞赛所需的硬件、软件和辅助工具由组委会统一布置，选手不得私自携带任何软件、移动存储、辅助工具、移动通信等进入赛场。</w:t>
      </w:r>
    </w:p>
    <w:p w:rsidR="00866690" w:rsidRPr="0010624E" w:rsidRDefault="00866690" w:rsidP="00866690">
      <w:pPr>
        <w:spacing w:line="360" w:lineRule="auto"/>
      </w:pPr>
      <w:r w:rsidRPr="0010624E">
        <w:rPr>
          <w:rFonts w:hint="eastAsia"/>
        </w:rPr>
        <w:t>2. 请根据大赛所提供的比赛环境，检查所列的硬件设备、软件清单、材料清单是否齐全，计算机设备是否能正常使用。</w:t>
      </w:r>
    </w:p>
    <w:p w:rsidR="00866690" w:rsidRPr="0010624E" w:rsidRDefault="00866690" w:rsidP="00866690">
      <w:pPr>
        <w:spacing w:line="360" w:lineRule="auto"/>
      </w:pPr>
      <w:r w:rsidRPr="0010624E">
        <w:rPr>
          <w:rFonts w:hint="eastAsia"/>
        </w:rPr>
        <w:t>3. 操作过程中，需要及时保存设备配置。比赛结束后，所有设备保持运行状态，不要拆动硬件连接。</w:t>
      </w:r>
    </w:p>
    <w:p w:rsidR="00866690" w:rsidRPr="0010624E" w:rsidRDefault="00866690" w:rsidP="00866690">
      <w:pPr>
        <w:spacing w:line="360" w:lineRule="auto"/>
      </w:pPr>
      <w:r w:rsidRPr="0010624E">
        <w:rPr>
          <w:rFonts w:hint="eastAsia"/>
        </w:rPr>
        <w:t>4. 比赛完成后，比赛设备、软件和赛题请保留在座位上，禁止将比赛所用的所有物品（包括试卷和草纸）带离赛场。</w:t>
      </w:r>
    </w:p>
    <w:p w:rsidR="00866690" w:rsidRPr="0010624E" w:rsidRDefault="00866690" w:rsidP="00866690">
      <w:pPr>
        <w:spacing w:line="360" w:lineRule="auto"/>
      </w:pPr>
      <w:r w:rsidRPr="0010624E">
        <w:rPr>
          <w:rFonts w:hint="eastAsia"/>
        </w:rPr>
        <w:t>5. 裁判以各参赛队提交的竞赛结果文档为主要评分依据。所有提交的文档必须按照赛题所规定的命名规则命名。</w:t>
      </w:r>
    </w:p>
    <w:p w:rsidR="00866690" w:rsidRPr="0010624E" w:rsidRDefault="00866690" w:rsidP="00866690">
      <w:pPr>
        <w:pStyle w:val="9"/>
        <w:spacing w:before="120" w:after="120"/>
        <w:rPr>
          <w:sz w:val="32"/>
        </w:rPr>
      </w:pPr>
      <w:r w:rsidRPr="0010624E">
        <w:rPr>
          <w:rFonts w:hint="eastAsia"/>
          <w:sz w:val="32"/>
        </w:rPr>
        <w:t>四、</w:t>
      </w:r>
      <w:r w:rsidRPr="0010624E">
        <w:rPr>
          <w:rFonts w:hint="eastAsia"/>
          <w:sz w:val="32"/>
        </w:rPr>
        <w:tab/>
      </w:r>
      <w:r w:rsidRPr="0010624E">
        <w:rPr>
          <w:rFonts w:hint="eastAsia"/>
          <w:sz w:val="32"/>
        </w:rPr>
        <w:t>竞赛结果文件的提交</w:t>
      </w:r>
    </w:p>
    <w:p w:rsidR="00866690" w:rsidRPr="0010624E" w:rsidRDefault="00866690" w:rsidP="00866690">
      <w:pPr>
        <w:spacing w:line="360" w:lineRule="auto"/>
      </w:pPr>
      <w:r w:rsidRPr="0010624E">
        <w:rPr>
          <w:rFonts w:hint="eastAsia"/>
        </w:rPr>
        <w:t>按照题目要求，提交符合模板的WORD文件。</w:t>
      </w:r>
    </w:p>
    <w:p w:rsidR="00866690" w:rsidRPr="0010624E" w:rsidRDefault="00866690" w:rsidP="00866690">
      <w:pPr>
        <w:pStyle w:val="9"/>
        <w:spacing w:before="120" w:after="120"/>
        <w:rPr>
          <w:sz w:val="32"/>
        </w:rPr>
      </w:pPr>
      <w:r w:rsidRPr="0010624E">
        <w:rPr>
          <w:rFonts w:hint="eastAsia"/>
          <w:sz w:val="32"/>
        </w:rPr>
        <w:t>五、职业规范</w:t>
      </w:r>
    </w:p>
    <w:p w:rsidR="00866690" w:rsidRPr="0010624E" w:rsidRDefault="00866690" w:rsidP="00866690">
      <w:pPr>
        <w:pStyle w:val="af4"/>
        <w:numPr>
          <w:ilvl w:val="0"/>
          <w:numId w:val="27"/>
        </w:numPr>
        <w:spacing w:beforeLines="0" w:afterLines="0" w:line="360" w:lineRule="auto"/>
        <w:ind w:firstLineChars="0"/>
      </w:pPr>
      <w:r w:rsidRPr="0010624E">
        <w:rPr>
          <w:rFonts w:hint="eastAsia"/>
        </w:rPr>
        <w:t>团队协作、精神风貌</w:t>
      </w:r>
    </w:p>
    <w:p w:rsidR="00866690" w:rsidRPr="0010624E" w:rsidRDefault="00866690" w:rsidP="00866690">
      <w:pPr>
        <w:pStyle w:val="af4"/>
        <w:numPr>
          <w:ilvl w:val="0"/>
          <w:numId w:val="27"/>
        </w:numPr>
        <w:spacing w:beforeLines="0" w:afterLines="0" w:line="360" w:lineRule="auto"/>
        <w:ind w:firstLineChars="0"/>
      </w:pPr>
      <w:r w:rsidRPr="0010624E">
        <w:rPr>
          <w:rFonts w:hint="eastAsia"/>
        </w:rPr>
        <w:t>竞赛结果文件的准确性、规范性</w:t>
      </w:r>
    </w:p>
    <w:p w:rsidR="00845700" w:rsidRDefault="00845700" w:rsidP="00845700">
      <w:pPr>
        <w:pStyle w:val="af4"/>
        <w:widowControl/>
        <w:numPr>
          <w:ilvl w:val="0"/>
          <w:numId w:val="35"/>
        </w:numPr>
        <w:spacing w:beforeLines="0" w:afterLines="0" w:line="360" w:lineRule="auto"/>
        <w:ind w:firstLineChars="0"/>
      </w:pPr>
      <w:proofErr w:type="gramStart"/>
      <w:r>
        <w:rPr>
          <w:rFonts w:hint="eastAsia"/>
        </w:rPr>
        <w:t>云计算</w:t>
      </w:r>
      <w:proofErr w:type="gramEnd"/>
      <w:r>
        <w:rPr>
          <w:rFonts w:hint="eastAsia"/>
        </w:rPr>
        <w:t>平台服务器配置及应用项目结果文件的规范性</w:t>
      </w:r>
    </w:p>
    <w:p w:rsidR="00845700" w:rsidRDefault="00845700" w:rsidP="00845700">
      <w:pPr>
        <w:pStyle w:val="af4"/>
        <w:widowControl/>
        <w:numPr>
          <w:ilvl w:val="0"/>
          <w:numId w:val="35"/>
        </w:numPr>
        <w:spacing w:beforeLines="0" w:afterLines="0" w:line="360" w:lineRule="auto"/>
        <w:ind w:firstLineChars="0"/>
      </w:pPr>
      <w:proofErr w:type="gramStart"/>
      <w:r>
        <w:rPr>
          <w:rFonts w:hint="eastAsia"/>
        </w:rPr>
        <w:t>云计算</w:t>
      </w:r>
      <w:proofErr w:type="gramEnd"/>
      <w:r>
        <w:rPr>
          <w:rFonts w:hint="eastAsia"/>
        </w:rPr>
        <w:t>数据中心网络设备配置项目结果文件的规范性</w:t>
      </w:r>
    </w:p>
    <w:p w:rsidR="00845700" w:rsidRDefault="00845700" w:rsidP="00845700">
      <w:pPr>
        <w:pStyle w:val="af4"/>
        <w:widowControl/>
        <w:numPr>
          <w:ilvl w:val="0"/>
          <w:numId w:val="35"/>
        </w:numPr>
        <w:spacing w:beforeLines="0" w:afterLines="0" w:line="360" w:lineRule="auto"/>
        <w:ind w:firstLineChars="0"/>
      </w:pPr>
      <w:proofErr w:type="gramStart"/>
      <w:r>
        <w:rPr>
          <w:rFonts w:hint="eastAsia"/>
        </w:rPr>
        <w:t>云计算</w:t>
      </w:r>
      <w:proofErr w:type="gramEnd"/>
      <w:r>
        <w:rPr>
          <w:rFonts w:hint="eastAsia"/>
        </w:rPr>
        <w:t>数据中心网络排障结果文件的规范性</w:t>
      </w:r>
    </w:p>
    <w:p w:rsidR="00866690" w:rsidRPr="00845700" w:rsidRDefault="00866690" w:rsidP="00866690">
      <w:pPr>
        <w:spacing w:line="360" w:lineRule="auto"/>
      </w:pPr>
    </w:p>
    <w:p w:rsidR="003012D4" w:rsidRPr="00866690" w:rsidRDefault="003012D4" w:rsidP="00EE392A"/>
    <w:p w:rsidR="00C1272D" w:rsidRPr="00111E27" w:rsidRDefault="00842927" w:rsidP="00EE392A">
      <w:pPr>
        <w:pStyle w:val="1"/>
        <w:numPr>
          <w:ilvl w:val="0"/>
          <w:numId w:val="6"/>
        </w:numPr>
        <w:spacing w:before="120" w:after="120"/>
      </w:pPr>
      <w:proofErr w:type="gramStart"/>
      <w:r w:rsidRPr="00111E27">
        <w:rPr>
          <w:rFonts w:hint="eastAsia"/>
        </w:rPr>
        <w:lastRenderedPageBreak/>
        <w:t>云计算</w:t>
      </w:r>
      <w:proofErr w:type="gramEnd"/>
      <w:r w:rsidRPr="00111E27">
        <w:rPr>
          <w:rFonts w:hint="eastAsia"/>
        </w:rPr>
        <w:t>网络</w:t>
      </w:r>
      <w:r w:rsidR="0066071C" w:rsidRPr="00111E27">
        <w:rPr>
          <w:rFonts w:hint="eastAsia"/>
        </w:rPr>
        <w:t>应用</w:t>
      </w:r>
      <w:r w:rsidR="004E27DA" w:rsidRPr="00111E27">
        <w:rPr>
          <w:rFonts w:hint="eastAsia"/>
        </w:rPr>
        <w:t>配置</w:t>
      </w:r>
      <w:bookmarkEnd w:id="0"/>
    </w:p>
    <w:p w:rsidR="00C1272D" w:rsidRPr="00111E27" w:rsidRDefault="006264FF" w:rsidP="00EE392A">
      <w:pPr>
        <w:pStyle w:val="2"/>
        <w:spacing w:before="120" w:after="120"/>
      </w:pPr>
      <w:bookmarkStart w:id="4" w:name="_Toc448999704"/>
      <w:r w:rsidRPr="00111E27">
        <w:rPr>
          <w:rFonts w:hint="eastAsia"/>
        </w:rPr>
        <w:t>注意事项</w:t>
      </w:r>
      <w:bookmarkEnd w:id="4"/>
    </w:p>
    <w:p w:rsidR="006264FF" w:rsidRPr="00111E27" w:rsidRDefault="006264FF" w:rsidP="00EE392A">
      <w:pPr>
        <w:pStyle w:val="ItemList"/>
      </w:pPr>
      <w:r w:rsidRPr="00111E27">
        <w:rPr>
          <w:rFonts w:hint="eastAsia"/>
        </w:rPr>
        <w:t>赛场提供2台物理服务器</w:t>
      </w:r>
      <w:r w:rsidR="007768A0" w:rsidRPr="00111E27">
        <w:rPr>
          <w:rFonts w:hint="eastAsia"/>
        </w:rPr>
        <w:t>，已经安装好CAS系统及虚拟机，虚拟机中已经安装好相关操作系统（</w:t>
      </w:r>
      <w:r w:rsidR="007768A0" w:rsidRPr="00111E27">
        <w:t>Windows 2008 R2</w:t>
      </w:r>
      <w:r w:rsidR="007768A0" w:rsidRPr="00111E27">
        <w:rPr>
          <w:rFonts w:hint="eastAsia"/>
        </w:rPr>
        <w:t>及</w:t>
      </w:r>
      <w:r w:rsidR="007768A0" w:rsidRPr="00111E27">
        <w:rPr>
          <w:rFonts w:ascii="Times New Roman" w:hAnsi="Times New Roman" w:cs="Times New Roman"/>
          <w:szCs w:val="24"/>
        </w:rPr>
        <w:t>CentOS</w:t>
      </w:r>
      <w:r w:rsidR="007768A0" w:rsidRPr="00111E27">
        <w:rPr>
          <w:rFonts w:ascii="Times New Roman" w:hAnsi="Times New Roman" w:cs="Times New Roman" w:hint="eastAsia"/>
          <w:szCs w:val="24"/>
        </w:rPr>
        <w:t>）</w:t>
      </w:r>
      <w:r w:rsidRPr="00111E27">
        <w:rPr>
          <w:rFonts w:hint="eastAsia"/>
        </w:rPr>
        <w:t>。</w:t>
      </w:r>
    </w:p>
    <w:p w:rsidR="007768A0" w:rsidRPr="00111E27" w:rsidRDefault="007768A0" w:rsidP="00EE392A">
      <w:pPr>
        <w:pStyle w:val="ItemList"/>
      </w:pPr>
      <w:r w:rsidRPr="00111E27">
        <w:rPr>
          <w:rFonts w:hint="eastAsia"/>
        </w:rPr>
        <w:t>考生登录到CAS系统中，对虚拟机中的操作系统进行相关网络服务配置。操作系统的密码为Root2016。</w:t>
      </w:r>
    </w:p>
    <w:p w:rsidR="006264FF" w:rsidRPr="00111E27" w:rsidRDefault="006264FF" w:rsidP="00EE392A">
      <w:pPr>
        <w:pStyle w:val="ItemList"/>
      </w:pPr>
      <w:r w:rsidRPr="00111E27">
        <w:rPr>
          <w:rFonts w:hint="eastAsia"/>
        </w:rPr>
        <w:t>考生在PC机上通过SecureCRT软件配置网络设备，软件已经安装在电脑中。</w:t>
      </w:r>
    </w:p>
    <w:p w:rsidR="006264FF" w:rsidRPr="00111E27" w:rsidRDefault="006264FF" w:rsidP="00EE392A">
      <w:pPr>
        <w:pStyle w:val="ItemList"/>
      </w:pPr>
      <w:r w:rsidRPr="00111E27">
        <w:rPr>
          <w:rFonts w:hint="eastAsia"/>
        </w:rPr>
        <w:t xml:space="preserve">竞赛结果文件的制作请参考U盘“竞赛资料\模板”中的 </w:t>
      </w:r>
      <w:r w:rsidR="009547E1" w:rsidRPr="00111E27">
        <w:rPr>
          <w:rFonts w:hint="eastAsia"/>
        </w:rPr>
        <w:t>“网络配置</w:t>
      </w:r>
      <w:r w:rsidRPr="00111E27">
        <w:rPr>
          <w:rFonts w:hint="eastAsia"/>
        </w:rPr>
        <w:t>模板.doc”和“网络服务模板.doc”。请注意排版和格式，文档格式和排版得分将计入总成绩。</w:t>
      </w:r>
    </w:p>
    <w:p w:rsidR="00C1272D" w:rsidRPr="00111E27" w:rsidRDefault="006264FF" w:rsidP="00EE392A">
      <w:pPr>
        <w:pStyle w:val="ItemList"/>
      </w:pPr>
      <w:r w:rsidRPr="00111E27">
        <w:rPr>
          <w:rFonts w:hint="eastAsia"/>
        </w:rPr>
        <w:t>竞赛所需的技术参考文档在电脑桌面的“竞赛资料</w:t>
      </w:r>
      <w:r w:rsidR="004E27DA" w:rsidRPr="00111E27">
        <w:t>\</w:t>
      </w:r>
      <w:r w:rsidR="004E27DA" w:rsidRPr="00111E27">
        <w:rPr>
          <w:rFonts w:hint="eastAsia"/>
        </w:rPr>
        <w:t>网络</w:t>
      </w:r>
      <w:r w:rsidR="007768A0" w:rsidRPr="00111E27">
        <w:rPr>
          <w:rFonts w:hint="eastAsia"/>
        </w:rPr>
        <w:t>应用</w:t>
      </w:r>
      <w:r w:rsidRPr="00111E27">
        <w:rPr>
          <w:rFonts w:hint="eastAsia"/>
        </w:rPr>
        <w:t>\参考文档”中。</w:t>
      </w:r>
    </w:p>
    <w:p w:rsidR="009547E1" w:rsidRPr="00111E27" w:rsidRDefault="009547E1" w:rsidP="00EE392A">
      <w:pPr>
        <w:pStyle w:val="2"/>
        <w:spacing w:before="120" w:after="120"/>
      </w:pPr>
      <w:bookmarkStart w:id="5" w:name="_Toc448999705"/>
      <w:r w:rsidRPr="00111E27">
        <w:rPr>
          <w:rFonts w:hint="eastAsia"/>
        </w:rPr>
        <w:t>设备及文档列表</w:t>
      </w:r>
      <w:bookmarkEnd w:id="5"/>
    </w:p>
    <w:p w:rsidR="009547E1" w:rsidRPr="00111E27" w:rsidRDefault="009547E1" w:rsidP="00EE392A">
      <w:r w:rsidRPr="00111E27">
        <w:rPr>
          <w:rFonts w:hint="eastAsia"/>
        </w:rPr>
        <w:t>本竞赛中所使用的网络设备</w:t>
      </w:r>
      <w:r w:rsidR="0066071C" w:rsidRPr="00111E27">
        <w:rPr>
          <w:rFonts w:hint="eastAsia"/>
        </w:rPr>
        <w:t>及线缆</w:t>
      </w:r>
      <w:r w:rsidRPr="00111E27">
        <w:rPr>
          <w:rFonts w:hint="eastAsia"/>
        </w:rPr>
        <w:t>如下表所示：</w:t>
      </w:r>
    </w:p>
    <w:p w:rsidR="009547E1" w:rsidRPr="00111E27" w:rsidRDefault="009547E1" w:rsidP="009547E1">
      <w:pPr>
        <w:pStyle w:val="TableDescription"/>
      </w:pPr>
      <w:r w:rsidRPr="00111E27">
        <w:rPr>
          <w:rFonts w:hint="eastAsia"/>
        </w:rPr>
        <w:t>设备</w:t>
      </w:r>
      <w:r w:rsidR="0066071C" w:rsidRPr="00111E27">
        <w:rPr>
          <w:rFonts w:hint="eastAsia"/>
        </w:rPr>
        <w:t>及线缆</w:t>
      </w:r>
      <w:r w:rsidRPr="00111E27">
        <w:rPr>
          <w:rFonts w:hint="eastAsia"/>
        </w:rPr>
        <w:t>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90"/>
        <w:gridCol w:w="2184"/>
        <w:gridCol w:w="2802"/>
        <w:gridCol w:w="1134"/>
      </w:tblGrid>
      <w:tr w:rsidR="00111E27" w:rsidRPr="00111E27" w:rsidTr="0066071C">
        <w:trPr>
          <w:jc w:val="center"/>
        </w:trPr>
        <w:tc>
          <w:tcPr>
            <w:tcW w:w="790" w:type="dxa"/>
            <w:shd w:val="clear" w:color="auto" w:fill="B3B3B3"/>
          </w:tcPr>
          <w:p w:rsidR="0066071C" w:rsidRPr="00111E27" w:rsidRDefault="0066071C" w:rsidP="00EE392A">
            <w:r w:rsidRPr="00111E27">
              <w:rPr>
                <w:rFonts w:hint="eastAsia"/>
              </w:rPr>
              <w:t>序号</w:t>
            </w:r>
          </w:p>
        </w:tc>
        <w:tc>
          <w:tcPr>
            <w:tcW w:w="2184" w:type="dxa"/>
            <w:shd w:val="clear" w:color="auto" w:fill="B3B3B3"/>
            <w:vAlign w:val="center"/>
          </w:tcPr>
          <w:p w:rsidR="0066071C" w:rsidRPr="00111E27" w:rsidRDefault="0066071C" w:rsidP="00EE392A">
            <w:r w:rsidRPr="00111E27">
              <w:rPr>
                <w:rFonts w:hint="eastAsia"/>
              </w:rPr>
              <w:t>设备类型</w:t>
            </w:r>
          </w:p>
        </w:tc>
        <w:tc>
          <w:tcPr>
            <w:tcW w:w="2802" w:type="dxa"/>
            <w:shd w:val="clear" w:color="auto" w:fill="B3B3B3"/>
          </w:tcPr>
          <w:p w:rsidR="0066071C" w:rsidRPr="00111E27" w:rsidRDefault="0066071C" w:rsidP="00EE392A">
            <w:r w:rsidRPr="00111E27">
              <w:rPr>
                <w:rFonts w:hint="eastAsia"/>
              </w:rPr>
              <w:t>设备型号</w:t>
            </w:r>
          </w:p>
        </w:tc>
        <w:tc>
          <w:tcPr>
            <w:tcW w:w="1134" w:type="dxa"/>
            <w:shd w:val="clear" w:color="auto" w:fill="B3B3B3"/>
          </w:tcPr>
          <w:p w:rsidR="0066071C" w:rsidRPr="00111E27" w:rsidRDefault="0066071C" w:rsidP="00EE392A">
            <w:r w:rsidRPr="00111E27">
              <w:rPr>
                <w:rFonts w:hint="eastAsia"/>
              </w:rPr>
              <w:t>数量</w:t>
            </w:r>
          </w:p>
        </w:tc>
      </w:tr>
      <w:tr w:rsidR="00111E27" w:rsidRPr="00111E27" w:rsidTr="0066071C">
        <w:trPr>
          <w:trHeight w:val="389"/>
          <w:jc w:val="center"/>
        </w:trPr>
        <w:tc>
          <w:tcPr>
            <w:tcW w:w="790" w:type="dxa"/>
          </w:tcPr>
          <w:p w:rsidR="0066071C" w:rsidRPr="00111E27" w:rsidRDefault="0066071C" w:rsidP="00EE392A">
            <w:r w:rsidRPr="00111E27">
              <w:t>1</w:t>
            </w:r>
          </w:p>
        </w:tc>
        <w:tc>
          <w:tcPr>
            <w:tcW w:w="2184" w:type="dxa"/>
            <w:vAlign w:val="center"/>
          </w:tcPr>
          <w:p w:rsidR="0066071C" w:rsidRPr="00111E27" w:rsidRDefault="0066071C" w:rsidP="00EE392A">
            <w:r w:rsidRPr="00111E27">
              <w:rPr>
                <w:rFonts w:hint="eastAsia"/>
              </w:rPr>
              <w:t>路由器</w:t>
            </w:r>
          </w:p>
        </w:tc>
        <w:tc>
          <w:tcPr>
            <w:tcW w:w="2802" w:type="dxa"/>
            <w:vAlign w:val="center"/>
          </w:tcPr>
          <w:p w:rsidR="0066071C" w:rsidRPr="00111E27" w:rsidRDefault="0066071C" w:rsidP="00EE392A">
            <w:r w:rsidRPr="00111E27">
              <w:t>RT-MSR2630-AC</w:t>
            </w:r>
          </w:p>
        </w:tc>
        <w:tc>
          <w:tcPr>
            <w:tcW w:w="1134" w:type="dxa"/>
          </w:tcPr>
          <w:p w:rsidR="0066071C" w:rsidRPr="00111E27" w:rsidRDefault="0066071C" w:rsidP="00EE392A">
            <w:r w:rsidRPr="00111E27">
              <w:rPr>
                <w:rFonts w:hint="eastAsia"/>
              </w:rPr>
              <w:t>3</w:t>
            </w:r>
          </w:p>
        </w:tc>
      </w:tr>
      <w:tr w:rsidR="00111E27" w:rsidRPr="00111E27" w:rsidTr="0066071C">
        <w:trPr>
          <w:jc w:val="center"/>
        </w:trPr>
        <w:tc>
          <w:tcPr>
            <w:tcW w:w="790" w:type="dxa"/>
          </w:tcPr>
          <w:p w:rsidR="0066071C" w:rsidRPr="00111E27" w:rsidRDefault="0066071C" w:rsidP="00EE392A">
            <w:r w:rsidRPr="00111E27">
              <w:t>2</w:t>
            </w:r>
          </w:p>
        </w:tc>
        <w:tc>
          <w:tcPr>
            <w:tcW w:w="2184" w:type="dxa"/>
            <w:vAlign w:val="center"/>
          </w:tcPr>
          <w:p w:rsidR="0066071C" w:rsidRPr="00111E27" w:rsidRDefault="0066071C" w:rsidP="00EE392A">
            <w:r w:rsidRPr="00111E27">
              <w:rPr>
                <w:rFonts w:hint="eastAsia"/>
              </w:rPr>
              <w:t>数据中心交换机</w:t>
            </w:r>
          </w:p>
        </w:tc>
        <w:tc>
          <w:tcPr>
            <w:tcW w:w="2802" w:type="dxa"/>
            <w:vAlign w:val="center"/>
          </w:tcPr>
          <w:p w:rsidR="0066071C" w:rsidRPr="00111E27" w:rsidRDefault="0066071C" w:rsidP="00EE392A">
            <w:r w:rsidRPr="00111E27">
              <w:t>LS-5800-32C-H3</w:t>
            </w:r>
          </w:p>
        </w:tc>
        <w:tc>
          <w:tcPr>
            <w:tcW w:w="1134" w:type="dxa"/>
          </w:tcPr>
          <w:p w:rsidR="0066071C" w:rsidRPr="00111E27" w:rsidRDefault="0066071C" w:rsidP="00EE392A">
            <w:r w:rsidRPr="00111E27">
              <w:rPr>
                <w:rFonts w:hint="eastAsia"/>
              </w:rPr>
              <w:t>2</w:t>
            </w:r>
          </w:p>
        </w:tc>
      </w:tr>
      <w:tr w:rsidR="00111E27" w:rsidRPr="00111E27" w:rsidTr="0066071C">
        <w:trPr>
          <w:jc w:val="center"/>
        </w:trPr>
        <w:tc>
          <w:tcPr>
            <w:tcW w:w="790" w:type="dxa"/>
          </w:tcPr>
          <w:p w:rsidR="0066071C" w:rsidRPr="00111E27" w:rsidRDefault="0066071C" w:rsidP="00EE392A">
            <w:r w:rsidRPr="00111E27">
              <w:rPr>
                <w:rFonts w:hint="eastAsia"/>
              </w:rPr>
              <w:t>3</w:t>
            </w:r>
          </w:p>
        </w:tc>
        <w:tc>
          <w:tcPr>
            <w:tcW w:w="2184" w:type="dxa"/>
            <w:vAlign w:val="center"/>
          </w:tcPr>
          <w:p w:rsidR="0066071C" w:rsidRPr="00111E27" w:rsidRDefault="0066071C" w:rsidP="00EE392A">
            <w:r w:rsidRPr="00111E27">
              <w:rPr>
                <w:rFonts w:hint="eastAsia"/>
              </w:rPr>
              <w:t>交换机</w:t>
            </w:r>
          </w:p>
        </w:tc>
        <w:tc>
          <w:tcPr>
            <w:tcW w:w="2802" w:type="dxa"/>
            <w:vAlign w:val="center"/>
          </w:tcPr>
          <w:p w:rsidR="0066071C" w:rsidRPr="00111E27" w:rsidRDefault="0066071C" w:rsidP="00EE392A">
            <w:r w:rsidRPr="00111E27">
              <w:t>LS-3600V2-28TP-EI</w:t>
            </w:r>
          </w:p>
        </w:tc>
        <w:tc>
          <w:tcPr>
            <w:tcW w:w="1134" w:type="dxa"/>
          </w:tcPr>
          <w:p w:rsidR="0066071C" w:rsidRPr="00111E27" w:rsidRDefault="0066071C" w:rsidP="00EE392A">
            <w:r w:rsidRPr="00111E27">
              <w:rPr>
                <w:rFonts w:hint="eastAsia"/>
              </w:rPr>
              <w:t>3</w:t>
            </w:r>
          </w:p>
        </w:tc>
      </w:tr>
      <w:tr w:rsidR="00111E27" w:rsidRPr="00111E27" w:rsidTr="0066071C">
        <w:trPr>
          <w:jc w:val="center"/>
        </w:trPr>
        <w:tc>
          <w:tcPr>
            <w:tcW w:w="790" w:type="dxa"/>
          </w:tcPr>
          <w:p w:rsidR="0066071C" w:rsidRPr="00111E27" w:rsidRDefault="0066071C" w:rsidP="00EE392A">
            <w:r w:rsidRPr="00111E27">
              <w:rPr>
                <w:rFonts w:hint="eastAsia"/>
              </w:rPr>
              <w:t>4</w:t>
            </w:r>
          </w:p>
        </w:tc>
        <w:tc>
          <w:tcPr>
            <w:tcW w:w="2184" w:type="dxa"/>
            <w:vAlign w:val="center"/>
          </w:tcPr>
          <w:p w:rsidR="0066071C" w:rsidRPr="00111E27" w:rsidRDefault="0066071C" w:rsidP="00EE392A">
            <w:r w:rsidRPr="00111E27">
              <w:rPr>
                <w:rFonts w:hint="eastAsia"/>
              </w:rPr>
              <w:t>堆叠电缆</w:t>
            </w:r>
          </w:p>
        </w:tc>
        <w:tc>
          <w:tcPr>
            <w:tcW w:w="2802" w:type="dxa"/>
            <w:vAlign w:val="center"/>
          </w:tcPr>
          <w:p w:rsidR="0066071C" w:rsidRPr="00111E27" w:rsidRDefault="0066071C" w:rsidP="00EE392A">
            <w:r w:rsidRPr="00111E27">
              <w:t>LSWM1STK</w:t>
            </w:r>
          </w:p>
        </w:tc>
        <w:tc>
          <w:tcPr>
            <w:tcW w:w="1134" w:type="dxa"/>
          </w:tcPr>
          <w:p w:rsidR="0066071C" w:rsidRPr="00111E27" w:rsidRDefault="0066071C" w:rsidP="00EE392A">
            <w:r w:rsidRPr="00111E27">
              <w:rPr>
                <w:rFonts w:hint="eastAsia"/>
              </w:rPr>
              <w:t>2</w:t>
            </w:r>
          </w:p>
        </w:tc>
      </w:tr>
      <w:tr w:rsidR="00111E27" w:rsidRPr="00111E27" w:rsidTr="0066071C">
        <w:trPr>
          <w:jc w:val="center"/>
        </w:trPr>
        <w:tc>
          <w:tcPr>
            <w:tcW w:w="790" w:type="dxa"/>
          </w:tcPr>
          <w:p w:rsidR="0066071C" w:rsidRPr="00111E27" w:rsidRDefault="0066071C" w:rsidP="00EE392A">
            <w:r w:rsidRPr="00111E27">
              <w:rPr>
                <w:rFonts w:hint="eastAsia"/>
              </w:rPr>
              <w:t>5</w:t>
            </w:r>
          </w:p>
        </w:tc>
        <w:tc>
          <w:tcPr>
            <w:tcW w:w="2184" w:type="dxa"/>
            <w:vAlign w:val="center"/>
          </w:tcPr>
          <w:p w:rsidR="0066071C" w:rsidRPr="00111E27" w:rsidRDefault="0066071C" w:rsidP="00EE392A">
            <w:r w:rsidRPr="00111E27">
              <w:rPr>
                <w:rFonts w:hint="eastAsia"/>
              </w:rPr>
              <w:t>串口电缆</w:t>
            </w:r>
          </w:p>
        </w:tc>
        <w:tc>
          <w:tcPr>
            <w:tcW w:w="2802" w:type="dxa"/>
            <w:vAlign w:val="center"/>
          </w:tcPr>
          <w:p w:rsidR="0066071C" w:rsidRPr="00111E27" w:rsidRDefault="0066071C" w:rsidP="00EE392A">
            <w:r w:rsidRPr="00111E27">
              <w:t>CAB-V35DTE(DB28)</w:t>
            </w:r>
          </w:p>
        </w:tc>
        <w:tc>
          <w:tcPr>
            <w:tcW w:w="1134" w:type="dxa"/>
          </w:tcPr>
          <w:p w:rsidR="0066071C" w:rsidRPr="00111E27" w:rsidRDefault="0066071C" w:rsidP="00EE392A">
            <w:r w:rsidRPr="00111E27">
              <w:rPr>
                <w:rFonts w:hint="eastAsia"/>
              </w:rPr>
              <w:t>3</w:t>
            </w:r>
          </w:p>
        </w:tc>
      </w:tr>
      <w:tr w:rsidR="00111E27" w:rsidRPr="00111E27" w:rsidTr="0066071C">
        <w:trPr>
          <w:jc w:val="center"/>
        </w:trPr>
        <w:tc>
          <w:tcPr>
            <w:tcW w:w="790" w:type="dxa"/>
          </w:tcPr>
          <w:p w:rsidR="0066071C" w:rsidRPr="00111E27" w:rsidRDefault="0066071C" w:rsidP="00EE392A">
            <w:r w:rsidRPr="00111E27">
              <w:rPr>
                <w:rFonts w:hint="eastAsia"/>
              </w:rPr>
              <w:t>6</w:t>
            </w:r>
          </w:p>
        </w:tc>
        <w:tc>
          <w:tcPr>
            <w:tcW w:w="2184" w:type="dxa"/>
            <w:vAlign w:val="center"/>
          </w:tcPr>
          <w:p w:rsidR="0066071C" w:rsidRPr="00111E27" w:rsidRDefault="0066071C" w:rsidP="00EE392A">
            <w:r w:rsidRPr="00111E27">
              <w:rPr>
                <w:rFonts w:hint="eastAsia"/>
              </w:rPr>
              <w:t>串口电缆</w:t>
            </w:r>
          </w:p>
        </w:tc>
        <w:tc>
          <w:tcPr>
            <w:tcW w:w="2802" w:type="dxa"/>
            <w:vAlign w:val="center"/>
          </w:tcPr>
          <w:p w:rsidR="0066071C" w:rsidRPr="00111E27" w:rsidRDefault="0066071C" w:rsidP="00EE392A">
            <w:r w:rsidRPr="00111E27">
              <w:t>CAB-V35DCE(DB28)</w:t>
            </w:r>
          </w:p>
        </w:tc>
        <w:tc>
          <w:tcPr>
            <w:tcW w:w="1134" w:type="dxa"/>
          </w:tcPr>
          <w:p w:rsidR="0066071C" w:rsidRPr="00111E27" w:rsidRDefault="0066071C" w:rsidP="00EE392A">
            <w:r w:rsidRPr="00111E27">
              <w:rPr>
                <w:rFonts w:hint="eastAsia"/>
              </w:rPr>
              <w:t>3</w:t>
            </w:r>
          </w:p>
        </w:tc>
      </w:tr>
    </w:tbl>
    <w:p w:rsidR="009547E1" w:rsidRPr="00111E27" w:rsidRDefault="009547E1" w:rsidP="00EE392A">
      <w:pPr>
        <w:pStyle w:val="a1"/>
        <w:rPr>
          <w:noProof/>
        </w:rPr>
      </w:pPr>
      <w:r w:rsidRPr="00111E27">
        <w:rPr>
          <w:rFonts w:hint="eastAsia"/>
          <w:noProof/>
        </w:rPr>
        <w:t>本竞赛中使用的相关文档如下表所示：</w:t>
      </w:r>
    </w:p>
    <w:p w:rsidR="009547E1" w:rsidRPr="00111E27" w:rsidRDefault="009547E1" w:rsidP="009547E1">
      <w:pPr>
        <w:pStyle w:val="TableDescription"/>
        <w:rPr>
          <w:noProof/>
        </w:rPr>
      </w:pPr>
      <w:r w:rsidRPr="00111E27">
        <w:rPr>
          <w:rFonts w:hint="eastAsia"/>
          <w:noProof/>
        </w:rPr>
        <w:t>文档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60"/>
        <w:gridCol w:w="4436"/>
        <w:gridCol w:w="2887"/>
      </w:tblGrid>
      <w:tr w:rsidR="00111E27" w:rsidRPr="00111E27" w:rsidTr="009547E1">
        <w:trPr>
          <w:jc w:val="center"/>
        </w:trPr>
        <w:tc>
          <w:tcPr>
            <w:tcW w:w="760" w:type="dxa"/>
            <w:shd w:val="clear" w:color="auto" w:fill="B3B3B3"/>
          </w:tcPr>
          <w:p w:rsidR="009547E1" w:rsidRPr="00111E27" w:rsidRDefault="009547E1" w:rsidP="00EE392A">
            <w:r w:rsidRPr="00111E27">
              <w:rPr>
                <w:rFonts w:hint="eastAsia"/>
              </w:rPr>
              <w:t>序号</w:t>
            </w:r>
          </w:p>
        </w:tc>
        <w:tc>
          <w:tcPr>
            <w:tcW w:w="4436" w:type="dxa"/>
            <w:shd w:val="clear" w:color="auto" w:fill="B3B3B3"/>
            <w:vAlign w:val="center"/>
          </w:tcPr>
          <w:p w:rsidR="009547E1" w:rsidRPr="00111E27" w:rsidRDefault="009547E1" w:rsidP="00EE392A">
            <w:r w:rsidRPr="00111E27">
              <w:rPr>
                <w:rFonts w:hint="eastAsia"/>
              </w:rPr>
              <w:t>名称</w:t>
            </w:r>
          </w:p>
        </w:tc>
        <w:tc>
          <w:tcPr>
            <w:tcW w:w="2887" w:type="dxa"/>
            <w:shd w:val="clear" w:color="auto" w:fill="B3B3B3"/>
          </w:tcPr>
          <w:p w:rsidR="009547E1" w:rsidRPr="00111E27" w:rsidRDefault="009547E1" w:rsidP="00EE392A">
            <w:r w:rsidRPr="00111E27">
              <w:rPr>
                <w:rFonts w:hint="eastAsia"/>
              </w:rPr>
              <w:t>位置</w:t>
            </w:r>
          </w:p>
        </w:tc>
      </w:tr>
      <w:tr w:rsidR="00111E27" w:rsidRPr="00111E27" w:rsidTr="009547E1">
        <w:trPr>
          <w:trHeight w:val="389"/>
          <w:jc w:val="center"/>
        </w:trPr>
        <w:tc>
          <w:tcPr>
            <w:tcW w:w="760" w:type="dxa"/>
          </w:tcPr>
          <w:p w:rsidR="00E26B33" w:rsidRPr="00111E27" w:rsidRDefault="00E26B33" w:rsidP="00EE392A">
            <w:r w:rsidRPr="00111E27">
              <w:rPr>
                <w:rFonts w:hint="eastAsia"/>
              </w:rPr>
              <w:t>1</w:t>
            </w:r>
          </w:p>
        </w:tc>
        <w:tc>
          <w:tcPr>
            <w:tcW w:w="4436" w:type="dxa"/>
            <w:vAlign w:val="center"/>
          </w:tcPr>
          <w:p w:rsidR="00E26B33" w:rsidRPr="00111E27" w:rsidRDefault="00E26B33" w:rsidP="00EE392A">
            <w:pPr>
              <w:rPr>
                <w:rFonts w:ascii="Times New Roman" w:hAnsi="Times New Roman"/>
              </w:rPr>
            </w:pPr>
            <w:r w:rsidRPr="00111E27">
              <w:rPr>
                <w:rFonts w:hint="eastAsia"/>
              </w:rPr>
              <w:t>网络配置模板</w:t>
            </w:r>
            <w:r w:rsidRPr="00111E27">
              <w:t>.doc</w:t>
            </w:r>
          </w:p>
        </w:tc>
        <w:tc>
          <w:tcPr>
            <w:tcW w:w="2887" w:type="dxa"/>
          </w:tcPr>
          <w:p w:rsidR="00E26B33" w:rsidRPr="00111E27" w:rsidRDefault="00E26B33" w:rsidP="00EE392A">
            <w:r w:rsidRPr="00111E27">
              <w:rPr>
                <w:rFonts w:hint="eastAsia"/>
              </w:rPr>
              <w:t>竞赛资料\模板</w:t>
            </w:r>
          </w:p>
        </w:tc>
      </w:tr>
      <w:tr w:rsidR="00111E27" w:rsidRPr="00111E27" w:rsidTr="009547E1">
        <w:trPr>
          <w:trHeight w:val="389"/>
          <w:jc w:val="center"/>
        </w:trPr>
        <w:tc>
          <w:tcPr>
            <w:tcW w:w="760" w:type="dxa"/>
          </w:tcPr>
          <w:p w:rsidR="00E26B33" w:rsidRPr="00111E27" w:rsidRDefault="00E26B33" w:rsidP="00EE392A">
            <w:r w:rsidRPr="00111E27">
              <w:t>2</w:t>
            </w:r>
          </w:p>
        </w:tc>
        <w:tc>
          <w:tcPr>
            <w:tcW w:w="4436" w:type="dxa"/>
            <w:vAlign w:val="center"/>
          </w:tcPr>
          <w:p w:rsidR="00E26B33" w:rsidRPr="00111E27" w:rsidRDefault="00E26B33" w:rsidP="00EE392A">
            <w:pPr>
              <w:rPr>
                <w:rFonts w:ascii="Times New Roman" w:hAnsi="Times New Roman"/>
              </w:rPr>
            </w:pPr>
            <w:r w:rsidRPr="00111E27">
              <w:rPr>
                <w:rFonts w:hint="eastAsia"/>
              </w:rPr>
              <w:t>网络服务模板</w:t>
            </w:r>
            <w:r w:rsidRPr="00111E27">
              <w:t>.doc</w:t>
            </w:r>
          </w:p>
        </w:tc>
        <w:tc>
          <w:tcPr>
            <w:tcW w:w="2887" w:type="dxa"/>
          </w:tcPr>
          <w:p w:rsidR="00E26B33" w:rsidRPr="00111E27" w:rsidRDefault="00E26B33" w:rsidP="00EE392A">
            <w:r w:rsidRPr="00111E27">
              <w:rPr>
                <w:rFonts w:hint="eastAsia"/>
              </w:rPr>
              <w:t>竞赛资料\模板</w:t>
            </w:r>
          </w:p>
        </w:tc>
      </w:tr>
      <w:tr w:rsidR="00111E27" w:rsidRPr="00111E27" w:rsidTr="009547E1">
        <w:trPr>
          <w:trHeight w:val="389"/>
          <w:jc w:val="center"/>
        </w:trPr>
        <w:tc>
          <w:tcPr>
            <w:tcW w:w="760" w:type="dxa"/>
          </w:tcPr>
          <w:p w:rsidR="00E26B33" w:rsidRPr="00111E27" w:rsidRDefault="00E26B33" w:rsidP="00EE392A">
            <w:r w:rsidRPr="00111E27">
              <w:rPr>
                <w:rFonts w:hint="eastAsia"/>
              </w:rPr>
              <w:t>3</w:t>
            </w:r>
          </w:p>
        </w:tc>
        <w:tc>
          <w:tcPr>
            <w:tcW w:w="4436" w:type="dxa"/>
            <w:vAlign w:val="center"/>
          </w:tcPr>
          <w:p w:rsidR="00E26B33" w:rsidRPr="00111E27" w:rsidRDefault="00E26B33" w:rsidP="00EE392A">
            <w:pPr>
              <w:rPr>
                <w:rFonts w:ascii="Times New Roman" w:hAnsi="Times New Roman" w:cs="Times New Roman"/>
              </w:rPr>
            </w:pPr>
            <w:r w:rsidRPr="00111E27">
              <w:rPr>
                <w:rFonts w:hint="eastAsia"/>
              </w:rPr>
              <w:t>20131130-H3C S3600V2系列以太网交换机 命令参考-Release 2108-6W100</w:t>
            </w:r>
          </w:p>
        </w:tc>
        <w:tc>
          <w:tcPr>
            <w:tcW w:w="2887" w:type="dxa"/>
          </w:tcPr>
          <w:p w:rsidR="00E26B33" w:rsidRPr="00111E27" w:rsidRDefault="00E26B33" w:rsidP="00EE392A">
            <w:r w:rsidRPr="00111E27">
              <w:rPr>
                <w:rFonts w:hint="eastAsia"/>
              </w:rPr>
              <w:t>竞赛资料</w:t>
            </w:r>
            <w:r w:rsidRPr="00111E27">
              <w:t>\</w:t>
            </w:r>
            <w:r w:rsidRPr="00111E27">
              <w:rPr>
                <w:rFonts w:hint="eastAsia"/>
              </w:rPr>
              <w:t>网络应用\参考文档</w:t>
            </w:r>
          </w:p>
        </w:tc>
      </w:tr>
      <w:tr w:rsidR="00111E27" w:rsidRPr="00111E27" w:rsidTr="009547E1">
        <w:trPr>
          <w:jc w:val="center"/>
        </w:trPr>
        <w:tc>
          <w:tcPr>
            <w:tcW w:w="760" w:type="dxa"/>
          </w:tcPr>
          <w:p w:rsidR="00E26B33" w:rsidRPr="00111E27" w:rsidRDefault="00E26B33" w:rsidP="00EE392A">
            <w:r w:rsidRPr="00111E27">
              <w:rPr>
                <w:rFonts w:hint="eastAsia"/>
              </w:rPr>
              <w:t>4</w:t>
            </w:r>
          </w:p>
        </w:tc>
        <w:tc>
          <w:tcPr>
            <w:tcW w:w="4436" w:type="dxa"/>
            <w:vAlign w:val="center"/>
          </w:tcPr>
          <w:p w:rsidR="00E26B33" w:rsidRPr="00111E27" w:rsidRDefault="00E26B33" w:rsidP="00EE392A">
            <w:pPr>
              <w:rPr>
                <w:rFonts w:ascii="Times New Roman" w:hAnsi="Times New Roman" w:cs="Times New Roman"/>
              </w:rPr>
            </w:pPr>
            <w:r w:rsidRPr="00111E27">
              <w:rPr>
                <w:rFonts w:hint="eastAsia"/>
              </w:rPr>
              <w:t>20131130-H3C S3600V2系列以太网交换机 配置指导-Release 2108-6W100</w:t>
            </w:r>
          </w:p>
        </w:tc>
        <w:tc>
          <w:tcPr>
            <w:tcW w:w="2887" w:type="dxa"/>
          </w:tcPr>
          <w:p w:rsidR="00E26B33" w:rsidRPr="00111E27" w:rsidRDefault="00E26B33" w:rsidP="00EE392A">
            <w:r w:rsidRPr="00111E27">
              <w:rPr>
                <w:rFonts w:hint="eastAsia"/>
              </w:rPr>
              <w:t>竞赛资料</w:t>
            </w:r>
            <w:r w:rsidRPr="00111E27">
              <w:t>\</w:t>
            </w:r>
            <w:r w:rsidRPr="00111E27">
              <w:rPr>
                <w:rFonts w:hint="eastAsia"/>
              </w:rPr>
              <w:t>网络应用\参考文档</w:t>
            </w:r>
          </w:p>
        </w:tc>
      </w:tr>
      <w:tr w:rsidR="00111E27" w:rsidRPr="00111E27" w:rsidTr="009547E1">
        <w:trPr>
          <w:trHeight w:val="205"/>
          <w:jc w:val="center"/>
        </w:trPr>
        <w:tc>
          <w:tcPr>
            <w:tcW w:w="760" w:type="dxa"/>
          </w:tcPr>
          <w:p w:rsidR="00E26B33" w:rsidRPr="00111E27" w:rsidRDefault="00E26B33" w:rsidP="00EE392A">
            <w:r w:rsidRPr="00111E27">
              <w:rPr>
                <w:rFonts w:hint="eastAsia"/>
              </w:rPr>
              <w:t>5</w:t>
            </w:r>
          </w:p>
        </w:tc>
        <w:tc>
          <w:tcPr>
            <w:tcW w:w="4436" w:type="dxa"/>
            <w:vAlign w:val="center"/>
          </w:tcPr>
          <w:p w:rsidR="00E26B33" w:rsidRPr="00111E27" w:rsidRDefault="00E26B33" w:rsidP="00EE392A">
            <w:r w:rsidRPr="00111E27">
              <w:rPr>
                <w:rFonts w:hint="eastAsia"/>
              </w:rPr>
              <w:t>20151023-H3C MSR 系列路由器 配置指导(V7)-R0304-6W105</w:t>
            </w:r>
          </w:p>
        </w:tc>
        <w:tc>
          <w:tcPr>
            <w:tcW w:w="2887" w:type="dxa"/>
          </w:tcPr>
          <w:p w:rsidR="00E26B33" w:rsidRPr="00111E27" w:rsidRDefault="00E26B33" w:rsidP="00EE392A">
            <w:r w:rsidRPr="00111E27">
              <w:rPr>
                <w:rFonts w:hint="eastAsia"/>
              </w:rPr>
              <w:t>竞赛资料</w:t>
            </w:r>
            <w:r w:rsidRPr="00111E27">
              <w:t>\</w:t>
            </w:r>
            <w:r w:rsidRPr="00111E27">
              <w:rPr>
                <w:rFonts w:hint="eastAsia"/>
              </w:rPr>
              <w:t>网络应用\参考文档</w:t>
            </w:r>
          </w:p>
        </w:tc>
      </w:tr>
      <w:tr w:rsidR="00111E27" w:rsidRPr="00111E27" w:rsidTr="009547E1">
        <w:trPr>
          <w:jc w:val="center"/>
        </w:trPr>
        <w:tc>
          <w:tcPr>
            <w:tcW w:w="760" w:type="dxa"/>
          </w:tcPr>
          <w:p w:rsidR="00E26B33" w:rsidRPr="00111E27" w:rsidRDefault="00E26B33" w:rsidP="00EE392A">
            <w:r w:rsidRPr="00111E27">
              <w:rPr>
                <w:rFonts w:hint="eastAsia"/>
              </w:rPr>
              <w:t>6</w:t>
            </w:r>
          </w:p>
        </w:tc>
        <w:tc>
          <w:tcPr>
            <w:tcW w:w="4436" w:type="dxa"/>
            <w:vAlign w:val="center"/>
          </w:tcPr>
          <w:p w:rsidR="00E26B33" w:rsidRPr="00111E27" w:rsidRDefault="00E26B33" w:rsidP="00EE392A">
            <w:r w:rsidRPr="00111E27">
              <w:rPr>
                <w:rFonts w:hint="eastAsia"/>
              </w:rPr>
              <w:t>20151023-H3C MSR 系列路由器 命令参考</w:t>
            </w:r>
            <w:r w:rsidRPr="00111E27">
              <w:rPr>
                <w:rFonts w:hint="eastAsia"/>
              </w:rPr>
              <w:lastRenderedPageBreak/>
              <w:t>(V7)-R0304-6W105</w:t>
            </w:r>
          </w:p>
        </w:tc>
        <w:tc>
          <w:tcPr>
            <w:tcW w:w="2887" w:type="dxa"/>
          </w:tcPr>
          <w:p w:rsidR="00E26B33" w:rsidRPr="00111E27" w:rsidRDefault="00E26B33" w:rsidP="00EE392A">
            <w:r w:rsidRPr="00111E27">
              <w:rPr>
                <w:rFonts w:hint="eastAsia"/>
              </w:rPr>
              <w:lastRenderedPageBreak/>
              <w:t>竞赛资料</w:t>
            </w:r>
            <w:r w:rsidRPr="00111E27">
              <w:t>\</w:t>
            </w:r>
            <w:r w:rsidRPr="00111E27">
              <w:rPr>
                <w:rFonts w:hint="eastAsia"/>
              </w:rPr>
              <w:t>网络应用\参考文</w:t>
            </w:r>
            <w:r w:rsidRPr="00111E27">
              <w:rPr>
                <w:rFonts w:hint="eastAsia"/>
              </w:rPr>
              <w:lastRenderedPageBreak/>
              <w:t>档</w:t>
            </w:r>
          </w:p>
        </w:tc>
      </w:tr>
      <w:tr w:rsidR="00111E27" w:rsidRPr="00111E27" w:rsidTr="009547E1">
        <w:trPr>
          <w:jc w:val="center"/>
        </w:trPr>
        <w:tc>
          <w:tcPr>
            <w:tcW w:w="760" w:type="dxa"/>
          </w:tcPr>
          <w:p w:rsidR="00E26B33" w:rsidRPr="00111E27" w:rsidRDefault="00E26B33" w:rsidP="00EE392A">
            <w:r w:rsidRPr="00111E27">
              <w:rPr>
                <w:rFonts w:hint="eastAsia"/>
              </w:rPr>
              <w:lastRenderedPageBreak/>
              <w:t>7</w:t>
            </w:r>
          </w:p>
        </w:tc>
        <w:tc>
          <w:tcPr>
            <w:tcW w:w="4436" w:type="dxa"/>
            <w:vAlign w:val="center"/>
          </w:tcPr>
          <w:p w:rsidR="00E26B33" w:rsidRPr="00111E27" w:rsidRDefault="00E26B33" w:rsidP="00EE392A">
            <w:r w:rsidRPr="00111E27">
              <w:rPr>
                <w:rFonts w:hint="eastAsia"/>
              </w:rPr>
              <w:t>20140314-H3C S5820X[S5800]系列以太网交换机 命令参考-Release 18xx系列-6W101</w:t>
            </w:r>
          </w:p>
        </w:tc>
        <w:tc>
          <w:tcPr>
            <w:tcW w:w="2887" w:type="dxa"/>
          </w:tcPr>
          <w:p w:rsidR="00E26B33" w:rsidRPr="00111E27" w:rsidRDefault="00E26B33" w:rsidP="00EE392A">
            <w:r w:rsidRPr="00111E27">
              <w:rPr>
                <w:rFonts w:hint="eastAsia"/>
              </w:rPr>
              <w:t>竞赛资料</w:t>
            </w:r>
            <w:r w:rsidRPr="00111E27">
              <w:t>\</w:t>
            </w:r>
            <w:r w:rsidRPr="00111E27">
              <w:rPr>
                <w:rFonts w:hint="eastAsia"/>
              </w:rPr>
              <w:t>网络应用\参考文档</w:t>
            </w:r>
          </w:p>
        </w:tc>
      </w:tr>
      <w:tr w:rsidR="00111E27" w:rsidRPr="00111E27" w:rsidTr="009547E1">
        <w:trPr>
          <w:jc w:val="center"/>
        </w:trPr>
        <w:tc>
          <w:tcPr>
            <w:tcW w:w="760" w:type="dxa"/>
          </w:tcPr>
          <w:p w:rsidR="00E26B33" w:rsidRPr="00111E27" w:rsidRDefault="00E26B33" w:rsidP="00EE392A">
            <w:r w:rsidRPr="00111E27">
              <w:rPr>
                <w:rFonts w:hint="eastAsia"/>
              </w:rPr>
              <w:t>8</w:t>
            </w:r>
          </w:p>
        </w:tc>
        <w:tc>
          <w:tcPr>
            <w:tcW w:w="4436" w:type="dxa"/>
            <w:vAlign w:val="center"/>
          </w:tcPr>
          <w:p w:rsidR="00E26B33" w:rsidRPr="00111E27" w:rsidRDefault="00E26B33" w:rsidP="00EE392A">
            <w:r w:rsidRPr="00111E27">
              <w:rPr>
                <w:rFonts w:hint="eastAsia"/>
              </w:rPr>
              <w:t>20140314-H3C S5820X[S5800]系列以太网交换机 配置指导-Release 18xx系列-6W101</w:t>
            </w:r>
          </w:p>
        </w:tc>
        <w:tc>
          <w:tcPr>
            <w:tcW w:w="2887" w:type="dxa"/>
          </w:tcPr>
          <w:p w:rsidR="00E26B33" w:rsidRPr="00111E27" w:rsidRDefault="00E26B33" w:rsidP="00EE392A">
            <w:r w:rsidRPr="00111E27">
              <w:rPr>
                <w:rFonts w:hint="eastAsia"/>
              </w:rPr>
              <w:t>竞赛资料</w:t>
            </w:r>
            <w:r w:rsidRPr="00111E27">
              <w:t>\</w:t>
            </w:r>
            <w:r w:rsidRPr="00111E27">
              <w:rPr>
                <w:rFonts w:hint="eastAsia"/>
              </w:rPr>
              <w:t>网络应用\参考文档</w:t>
            </w:r>
          </w:p>
        </w:tc>
      </w:tr>
    </w:tbl>
    <w:p w:rsidR="00C1272D" w:rsidRPr="00111E27" w:rsidRDefault="005654C4" w:rsidP="00EE392A">
      <w:pPr>
        <w:pStyle w:val="2"/>
        <w:spacing w:before="120" w:after="120"/>
      </w:pPr>
      <w:bookmarkStart w:id="6" w:name="_Toc448999706"/>
      <w:r w:rsidRPr="00111E27">
        <w:rPr>
          <w:rFonts w:hint="eastAsia"/>
        </w:rPr>
        <w:t>背景</w:t>
      </w:r>
      <w:bookmarkEnd w:id="6"/>
    </w:p>
    <w:p w:rsidR="008215CA" w:rsidRPr="00111E27" w:rsidRDefault="008215CA" w:rsidP="00EE392A">
      <w:pPr>
        <w:pStyle w:val="a1"/>
      </w:pPr>
      <w:r w:rsidRPr="00111E27">
        <w:rPr>
          <w:rFonts w:hint="eastAsia"/>
        </w:rPr>
        <w:t>某公司在北京建立了总部，后在广州、上海建立了分中心。总部设有研发、市场、供应链、售后等4个部门，统一进行IP及业务资源的规划和分配。</w:t>
      </w:r>
    </w:p>
    <w:p w:rsidR="006264FF" w:rsidRPr="00111E27" w:rsidRDefault="008215CA" w:rsidP="00EE392A">
      <w:pPr>
        <w:pStyle w:val="a1"/>
      </w:pPr>
      <w:r w:rsidRPr="00111E27">
        <w:rPr>
          <w:rFonts w:hint="eastAsia"/>
        </w:rPr>
        <w:t>公司规模在2016年快速发展，业务数据量和公司访问量增长巨大。为了更好管理数据，提供服务，公司决定建立自己的小型数据中心及</w:t>
      </w:r>
      <w:proofErr w:type="gramStart"/>
      <w:r w:rsidRPr="00111E27">
        <w:rPr>
          <w:rFonts w:hint="eastAsia"/>
        </w:rPr>
        <w:t>云计算</w:t>
      </w:r>
      <w:proofErr w:type="gramEnd"/>
      <w:r w:rsidRPr="00111E27">
        <w:rPr>
          <w:rFonts w:hint="eastAsia"/>
        </w:rPr>
        <w:t>服务平台，以达到快速、可靠交换数据，以及增强业务部署弹性的目的。</w:t>
      </w:r>
    </w:p>
    <w:p w:rsidR="006264FF" w:rsidRPr="00111E27" w:rsidRDefault="008215CA" w:rsidP="00EE392A">
      <w:pPr>
        <w:pStyle w:val="a1"/>
      </w:pPr>
      <w:r w:rsidRPr="00111E27">
        <w:rPr>
          <w:rFonts w:hAnsi="宋体" w:hint="eastAsia"/>
        </w:rPr>
        <w:t>总部、分中心的网络架设</w:t>
      </w:r>
      <w:r w:rsidR="00E26B33" w:rsidRPr="00111E27">
        <w:rPr>
          <w:rFonts w:hint="eastAsia"/>
        </w:rPr>
        <w:t>（实际设备）网络拓扑结构如</w:t>
      </w:r>
      <w:r w:rsidR="00E26B33" w:rsidRPr="00111E27">
        <w:fldChar w:fldCharType="begin"/>
      </w:r>
      <w:r w:rsidR="00E26B33" w:rsidRPr="00111E27">
        <w:instrText xml:space="preserve"> </w:instrText>
      </w:r>
      <w:r w:rsidR="00E26B33" w:rsidRPr="00111E27">
        <w:rPr>
          <w:rFonts w:hint="eastAsia"/>
        </w:rPr>
        <w:instrText>REF _Ref448683558 \n \h</w:instrText>
      </w:r>
      <w:r w:rsidR="00E26B33" w:rsidRPr="00111E27">
        <w:instrText xml:space="preserve"> </w:instrText>
      </w:r>
      <w:r w:rsidR="00E26B33" w:rsidRPr="00111E27">
        <w:fldChar w:fldCharType="separate"/>
      </w:r>
      <w:r w:rsidR="00263759" w:rsidRPr="00111E27">
        <w:rPr>
          <w:rFonts w:hint="eastAsia"/>
        </w:rPr>
        <w:t>图1-1</w:t>
      </w:r>
      <w:r w:rsidR="00E26B33" w:rsidRPr="00111E27">
        <w:fldChar w:fldCharType="end"/>
      </w:r>
      <w:r w:rsidR="006264FF" w:rsidRPr="00111E27">
        <w:rPr>
          <w:rFonts w:hint="eastAsia"/>
        </w:rPr>
        <w:t>所示。</w:t>
      </w:r>
    </w:p>
    <w:p w:rsidR="006264FF" w:rsidRPr="00111E27" w:rsidRDefault="008215CA" w:rsidP="00EE392A">
      <w:pPr>
        <w:pStyle w:val="a1"/>
      </w:pPr>
      <w:r w:rsidRPr="00111E27">
        <w:rPr>
          <w:rFonts w:hint="eastAsia"/>
        </w:rPr>
        <w:t>其中两台S5800交换机编号为S4、S5，用于服务器高速接入；两台S3600V2编号为S2、S3，作为总部的核心交换机；一台MSR2630路由器编号为R1，作为总部的核心路由器；一台S3600V2编号为S1，作为总部接入交换机；两台MSR2630路由器编号为R2、R3，作为分中心路由器。</w:t>
      </w:r>
    </w:p>
    <w:p w:rsidR="00C1272D" w:rsidRPr="00111E27" w:rsidRDefault="008215CA" w:rsidP="00EE392A">
      <w:pPr>
        <w:pStyle w:val="figure"/>
      </w:pPr>
      <w:r w:rsidRPr="00111E27">
        <w:rPr>
          <w:noProof/>
        </w:rPr>
        <w:drawing>
          <wp:inline distT="0" distB="0" distL="0" distR="0" wp14:anchorId="67FCAE21" wp14:editId="63B11289">
            <wp:extent cx="5473065" cy="409729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3065" cy="4097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272D" w:rsidRPr="00111E27" w:rsidRDefault="006264FF" w:rsidP="000C779B">
      <w:pPr>
        <w:pStyle w:val="FigureDescription"/>
      </w:pPr>
      <w:bookmarkStart w:id="7" w:name="_Ref448683558"/>
      <w:r w:rsidRPr="00111E27">
        <w:rPr>
          <w:rFonts w:hint="eastAsia"/>
        </w:rPr>
        <w:t>网络拓扑结构图</w:t>
      </w:r>
      <w:bookmarkEnd w:id="7"/>
    </w:p>
    <w:p w:rsidR="006264FF" w:rsidRPr="00111E27" w:rsidRDefault="006264FF" w:rsidP="00EE392A">
      <w:pPr>
        <w:pStyle w:val="a1"/>
      </w:pPr>
      <w:r w:rsidRPr="00111E27">
        <w:rPr>
          <w:rFonts w:hint="eastAsia"/>
        </w:rPr>
        <w:t>请根据拓扑图及网络物理连接表完成设备的连线，如果现场已经提供的线缆不能满足需要，请现场制作所需线缆。</w:t>
      </w:r>
    </w:p>
    <w:p w:rsidR="006264FF" w:rsidRPr="00111E27" w:rsidRDefault="006264FF" w:rsidP="006264FF">
      <w:pPr>
        <w:pStyle w:val="TableDescription"/>
      </w:pPr>
      <w:r w:rsidRPr="00111E27">
        <w:rPr>
          <w:rFonts w:hint="eastAsia"/>
          <w:lang w:val="it-IT"/>
        </w:rPr>
        <w:t>网络物理连接表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703"/>
        <w:gridCol w:w="1654"/>
        <w:gridCol w:w="1985"/>
        <w:gridCol w:w="1559"/>
      </w:tblGrid>
      <w:tr w:rsidR="00111E27" w:rsidRPr="00111E27" w:rsidTr="00D85337">
        <w:trPr>
          <w:trHeight w:val="317"/>
          <w:jc w:val="center"/>
        </w:trPr>
        <w:tc>
          <w:tcPr>
            <w:tcW w:w="1703" w:type="dxa"/>
            <w:shd w:val="clear" w:color="auto" w:fill="D9D9D9"/>
          </w:tcPr>
          <w:p w:rsidR="006264FF" w:rsidRPr="00111E27" w:rsidRDefault="006264FF" w:rsidP="00EE392A">
            <w:pPr>
              <w:rPr>
                <w:noProof/>
              </w:rPr>
            </w:pPr>
            <w:r w:rsidRPr="00111E27">
              <w:rPr>
                <w:noProof/>
              </w:rPr>
              <w:t>源设备名称</w:t>
            </w:r>
          </w:p>
        </w:tc>
        <w:tc>
          <w:tcPr>
            <w:tcW w:w="1654" w:type="dxa"/>
            <w:shd w:val="clear" w:color="auto" w:fill="D9D9D9"/>
          </w:tcPr>
          <w:p w:rsidR="006264FF" w:rsidRPr="00111E27" w:rsidRDefault="006264FF" w:rsidP="00EE392A">
            <w:pPr>
              <w:rPr>
                <w:noProof/>
              </w:rPr>
            </w:pPr>
            <w:r w:rsidRPr="00111E27">
              <w:rPr>
                <w:noProof/>
              </w:rPr>
              <w:t>设备接口</w:t>
            </w:r>
          </w:p>
        </w:tc>
        <w:tc>
          <w:tcPr>
            <w:tcW w:w="1985" w:type="dxa"/>
            <w:shd w:val="clear" w:color="auto" w:fill="D9D9D9"/>
          </w:tcPr>
          <w:p w:rsidR="006264FF" w:rsidRPr="00111E27" w:rsidRDefault="006264FF" w:rsidP="00EE392A">
            <w:pPr>
              <w:rPr>
                <w:noProof/>
              </w:rPr>
            </w:pPr>
            <w:r w:rsidRPr="00111E27">
              <w:rPr>
                <w:noProof/>
              </w:rPr>
              <w:t>目标设备名称</w:t>
            </w:r>
          </w:p>
        </w:tc>
        <w:tc>
          <w:tcPr>
            <w:tcW w:w="1559" w:type="dxa"/>
            <w:shd w:val="clear" w:color="auto" w:fill="D9D9D9"/>
          </w:tcPr>
          <w:p w:rsidR="006264FF" w:rsidRPr="00111E27" w:rsidRDefault="006264FF" w:rsidP="00EE392A">
            <w:pPr>
              <w:rPr>
                <w:noProof/>
              </w:rPr>
            </w:pPr>
            <w:r w:rsidRPr="00111E27">
              <w:rPr>
                <w:noProof/>
              </w:rPr>
              <w:t>设备接口</w:t>
            </w:r>
          </w:p>
        </w:tc>
      </w:tr>
      <w:tr w:rsidR="00111E27" w:rsidRPr="00111E27" w:rsidTr="00D85337">
        <w:trPr>
          <w:trHeight w:val="274"/>
          <w:jc w:val="center"/>
        </w:trPr>
        <w:tc>
          <w:tcPr>
            <w:tcW w:w="1703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lastRenderedPageBreak/>
              <w:t>S1</w:t>
            </w:r>
          </w:p>
        </w:tc>
        <w:tc>
          <w:tcPr>
            <w:tcW w:w="1654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E1/0/1</w:t>
            </w:r>
            <w:r w:rsidRPr="00111E27">
              <w:rPr>
                <w:noProof/>
              </w:rPr>
              <w:t>1</w:t>
            </w:r>
          </w:p>
        </w:tc>
        <w:tc>
          <w:tcPr>
            <w:tcW w:w="1985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PC1</w:t>
            </w:r>
          </w:p>
        </w:tc>
        <w:tc>
          <w:tcPr>
            <w:tcW w:w="1559" w:type="dxa"/>
          </w:tcPr>
          <w:p w:rsidR="008215CA" w:rsidRPr="00111E27" w:rsidRDefault="008215CA" w:rsidP="00EE392A">
            <w:pPr>
              <w:rPr>
                <w:noProof/>
              </w:rPr>
            </w:pPr>
          </w:p>
        </w:tc>
      </w:tr>
      <w:tr w:rsidR="00111E27" w:rsidRPr="00111E27" w:rsidTr="00D85337">
        <w:trPr>
          <w:trHeight w:val="274"/>
          <w:jc w:val="center"/>
        </w:trPr>
        <w:tc>
          <w:tcPr>
            <w:tcW w:w="1703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S1</w:t>
            </w:r>
          </w:p>
        </w:tc>
        <w:tc>
          <w:tcPr>
            <w:tcW w:w="1654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E1/0/2</w:t>
            </w:r>
            <w:r w:rsidRPr="00111E27">
              <w:rPr>
                <w:noProof/>
              </w:rPr>
              <w:t>2</w:t>
            </w:r>
          </w:p>
        </w:tc>
        <w:tc>
          <w:tcPr>
            <w:tcW w:w="1985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S2</w:t>
            </w:r>
          </w:p>
        </w:tc>
        <w:tc>
          <w:tcPr>
            <w:tcW w:w="1559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E1/0/2</w:t>
            </w:r>
            <w:r w:rsidRPr="00111E27">
              <w:rPr>
                <w:noProof/>
              </w:rPr>
              <w:t>2</w:t>
            </w:r>
          </w:p>
        </w:tc>
      </w:tr>
      <w:tr w:rsidR="00111E27" w:rsidRPr="00111E27" w:rsidTr="00D85337">
        <w:trPr>
          <w:trHeight w:val="287"/>
          <w:jc w:val="center"/>
        </w:trPr>
        <w:tc>
          <w:tcPr>
            <w:tcW w:w="1703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S1</w:t>
            </w:r>
          </w:p>
        </w:tc>
        <w:tc>
          <w:tcPr>
            <w:tcW w:w="1654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E1/0/2</w:t>
            </w:r>
            <w:r w:rsidRPr="00111E27">
              <w:rPr>
                <w:noProof/>
              </w:rPr>
              <w:t>3</w:t>
            </w:r>
          </w:p>
        </w:tc>
        <w:tc>
          <w:tcPr>
            <w:tcW w:w="1985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S3</w:t>
            </w:r>
          </w:p>
        </w:tc>
        <w:tc>
          <w:tcPr>
            <w:tcW w:w="1559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E1/0/23</w:t>
            </w:r>
          </w:p>
        </w:tc>
      </w:tr>
      <w:tr w:rsidR="00111E27" w:rsidRPr="00111E27" w:rsidTr="00D85337">
        <w:trPr>
          <w:trHeight w:val="287"/>
          <w:jc w:val="center"/>
        </w:trPr>
        <w:tc>
          <w:tcPr>
            <w:tcW w:w="1703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S2</w:t>
            </w:r>
          </w:p>
        </w:tc>
        <w:tc>
          <w:tcPr>
            <w:tcW w:w="1654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E1/0/</w:t>
            </w:r>
            <w:r w:rsidRPr="00111E27">
              <w:rPr>
                <w:noProof/>
              </w:rPr>
              <w:t>18</w:t>
            </w:r>
          </w:p>
        </w:tc>
        <w:tc>
          <w:tcPr>
            <w:tcW w:w="1985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S3</w:t>
            </w:r>
          </w:p>
        </w:tc>
        <w:tc>
          <w:tcPr>
            <w:tcW w:w="1559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E1/0/</w:t>
            </w:r>
            <w:r w:rsidRPr="00111E27">
              <w:rPr>
                <w:noProof/>
              </w:rPr>
              <w:t>18</w:t>
            </w:r>
          </w:p>
        </w:tc>
      </w:tr>
      <w:tr w:rsidR="00111E27" w:rsidRPr="00111E27" w:rsidTr="00D85337">
        <w:trPr>
          <w:trHeight w:val="287"/>
          <w:jc w:val="center"/>
        </w:trPr>
        <w:tc>
          <w:tcPr>
            <w:tcW w:w="1703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S2</w:t>
            </w:r>
          </w:p>
        </w:tc>
        <w:tc>
          <w:tcPr>
            <w:tcW w:w="1654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E1/0/</w:t>
            </w:r>
            <w:r w:rsidRPr="00111E27">
              <w:rPr>
                <w:noProof/>
              </w:rPr>
              <w:t>19</w:t>
            </w:r>
          </w:p>
        </w:tc>
        <w:tc>
          <w:tcPr>
            <w:tcW w:w="1985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S3</w:t>
            </w:r>
          </w:p>
        </w:tc>
        <w:tc>
          <w:tcPr>
            <w:tcW w:w="1559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E1/0/</w:t>
            </w:r>
            <w:r w:rsidRPr="00111E27">
              <w:rPr>
                <w:noProof/>
              </w:rPr>
              <w:t>19</w:t>
            </w:r>
          </w:p>
        </w:tc>
      </w:tr>
      <w:tr w:rsidR="00111E27" w:rsidRPr="00111E27" w:rsidTr="00D85337">
        <w:trPr>
          <w:trHeight w:val="287"/>
          <w:jc w:val="center"/>
        </w:trPr>
        <w:tc>
          <w:tcPr>
            <w:tcW w:w="1703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S2</w:t>
            </w:r>
          </w:p>
        </w:tc>
        <w:tc>
          <w:tcPr>
            <w:tcW w:w="1654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E1/0/2</w:t>
            </w:r>
            <w:r w:rsidRPr="00111E27">
              <w:rPr>
                <w:noProof/>
              </w:rPr>
              <w:t>4</w:t>
            </w:r>
          </w:p>
        </w:tc>
        <w:tc>
          <w:tcPr>
            <w:tcW w:w="1985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R1</w:t>
            </w:r>
          </w:p>
        </w:tc>
        <w:tc>
          <w:tcPr>
            <w:tcW w:w="1559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G0/0</w:t>
            </w:r>
          </w:p>
        </w:tc>
      </w:tr>
      <w:tr w:rsidR="00111E27" w:rsidRPr="00111E27" w:rsidTr="00D85337">
        <w:trPr>
          <w:trHeight w:val="287"/>
          <w:jc w:val="center"/>
        </w:trPr>
        <w:tc>
          <w:tcPr>
            <w:tcW w:w="1703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S3</w:t>
            </w:r>
          </w:p>
        </w:tc>
        <w:tc>
          <w:tcPr>
            <w:tcW w:w="1654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E1/0/2</w:t>
            </w:r>
            <w:r w:rsidRPr="00111E27">
              <w:rPr>
                <w:noProof/>
              </w:rPr>
              <w:t>4</w:t>
            </w:r>
          </w:p>
        </w:tc>
        <w:tc>
          <w:tcPr>
            <w:tcW w:w="1985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R1</w:t>
            </w:r>
          </w:p>
        </w:tc>
        <w:tc>
          <w:tcPr>
            <w:tcW w:w="1559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G0/1</w:t>
            </w:r>
          </w:p>
        </w:tc>
      </w:tr>
      <w:tr w:rsidR="00111E27" w:rsidRPr="00111E27" w:rsidTr="00D85337">
        <w:trPr>
          <w:trHeight w:val="287"/>
          <w:jc w:val="center"/>
        </w:trPr>
        <w:tc>
          <w:tcPr>
            <w:tcW w:w="1703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R1</w:t>
            </w:r>
          </w:p>
        </w:tc>
        <w:tc>
          <w:tcPr>
            <w:tcW w:w="1654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S2/0</w:t>
            </w:r>
          </w:p>
        </w:tc>
        <w:tc>
          <w:tcPr>
            <w:tcW w:w="1985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R2</w:t>
            </w:r>
          </w:p>
        </w:tc>
        <w:tc>
          <w:tcPr>
            <w:tcW w:w="1559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S2/0</w:t>
            </w:r>
          </w:p>
        </w:tc>
      </w:tr>
      <w:tr w:rsidR="00111E27" w:rsidRPr="00111E27" w:rsidTr="00D85337">
        <w:trPr>
          <w:trHeight w:val="287"/>
          <w:jc w:val="center"/>
        </w:trPr>
        <w:tc>
          <w:tcPr>
            <w:tcW w:w="1703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R1</w:t>
            </w:r>
          </w:p>
        </w:tc>
        <w:tc>
          <w:tcPr>
            <w:tcW w:w="1654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S3/0</w:t>
            </w:r>
          </w:p>
        </w:tc>
        <w:tc>
          <w:tcPr>
            <w:tcW w:w="1985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R3</w:t>
            </w:r>
          </w:p>
        </w:tc>
        <w:tc>
          <w:tcPr>
            <w:tcW w:w="1559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S2/0</w:t>
            </w:r>
          </w:p>
        </w:tc>
      </w:tr>
      <w:tr w:rsidR="00111E27" w:rsidRPr="00111E27" w:rsidTr="00D85337">
        <w:trPr>
          <w:trHeight w:val="287"/>
          <w:jc w:val="center"/>
        </w:trPr>
        <w:tc>
          <w:tcPr>
            <w:tcW w:w="1703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R2</w:t>
            </w:r>
          </w:p>
        </w:tc>
        <w:tc>
          <w:tcPr>
            <w:tcW w:w="1654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S3/0</w:t>
            </w:r>
          </w:p>
        </w:tc>
        <w:tc>
          <w:tcPr>
            <w:tcW w:w="1985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R3</w:t>
            </w:r>
          </w:p>
        </w:tc>
        <w:tc>
          <w:tcPr>
            <w:tcW w:w="1559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S3/0</w:t>
            </w:r>
          </w:p>
        </w:tc>
      </w:tr>
      <w:tr w:rsidR="00111E27" w:rsidRPr="00111E27" w:rsidTr="00D85337">
        <w:trPr>
          <w:trHeight w:val="287"/>
          <w:jc w:val="center"/>
        </w:trPr>
        <w:tc>
          <w:tcPr>
            <w:tcW w:w="1703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R2</w:t>
            </w:r>
          </w:p>
        </w:tc>
        <w:tc>
          <w:tcPr>
            <w:tcW w:w="1654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G0/1</w:t>
            </w:r>
          </w:p>
        </w:tc>
        <w:tc>
          <w:tcPr>
            <w:tcW w:w="1985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PC2</w:t>
            </w:r>
          </w:p>
        </w:tc>
        <w:tc>
          <w:tcPr>
            <w:tcW w:w="1559" w:type="dxa"/>
          </w:tcPr>
          <w:p w:rsidR="008215CA" w:rsidRPr="00111E27" w:rsidRDefault="008215CA" w:rsidP="00EE392A">
            <w:pPr>
              <w:rPr>
                <w:noProof/>
              </w:rPr>
            </w:pPr>
          </w:p>
        </w:tc>
      </w:tr>
      <w:tr w:rsidR="00111E27" w:rsidRPr="00111E27" w:rsidTr="00D85337">
        <w:trPr>
          <w:trHeight w:val="287"/>
          <w:jc w:val="center"/>
        </w:trPr>
        <w:tc>
          <w:tcPr>
            <w:tcW w:w="1703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R3</w:t>
            </w:r>
          </w:p>
        </w:tc>
        <w:tc>
          <w:tcPr>
            <w:tcW w:w="1654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G0/1</w:t>
            </w:r>
          </w:p>
        </w:tc>
        <w:tc>
          <w:tcPr>
            <w:tcW w:w="1985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PC3</w:t>
            </w:r>
          </w:p>
        </w:tc>
        <w:tc>
          <w:tcPr>
            <w:tcW w:w="1559" w:type="dxa"/>
          </w:tcPr>
          <w:p w:rsidR="008215CA" w:rsidRPr="00111E27" w:rsidRDefault="008215CA" w:rsidP="00EE392A">
            <w:pPr>
              <w:rPr>
                <w:noProof/>
              </w:rPr>
            </w:pPr>
          </w:p>
        </w:tc>
      </w:tr>
      <w:tr w:rsidR="00111E27" w:rsidRPr="00111E27" w:rsidTr="00D85337">
        <w:trPr>
          <w:trHeight w:val="287"/>
          <w:jc w:val="center"/>
        </w:trPr>
        <w:tc>
          <w:tcPr>
            <w:tcW w:w="1703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S4</w:t>
            </w:r>
          </w:p>
        </w:tc>
        <w:tc>
          <w:tcPr>
            <w:tcW w:w="1654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G1/0/2</w:t>
            </w:r>
            <w:r w:rsidRPr="00111E27">
              <w:rPr>
                <w:noProof/>
              </w:rPr>
              <w:t>0</w:t>
            </w:r>
          </w:p>
        </w:tc>
        <w:tc>
          <w:tcPr>
            <w:tcW w:w="1985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S2</w:t>
            </w:r>
          </w:p>
        </w:tc>
        <w:tc>
          <w:tcPr>
            <w:tcW w:w="1559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E1/0/2</w:t>
            </w:r>
            <w:r w:rsidRPr="00111E27">
              <w:rPr>
                <w:noProof/>
              </w:rPr>
              <w:t>0</w:t>
            </w:r>
          </w:p>
        </w:tc>
      </w:tr>
      <w:tr w:rsidR="00111E27" w:rsidRPr="00111E27" w:rsidTr="00D85337">
        <w:trPr>
          <w:trHeight w:val="287"/>
          <w:jc w:val="center"/>
        </w:trPr>
        <w:tc>
          <w:tcPr>
            <w:tcW w:w="1703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S4</w:t>
            </w:r>
          </w:p>
        </w:tc>
        <w:tc>
          <w:tcPr>
            <w:tcW w:w="1654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G1/0/23</w:t>
            </w:r>
          </w:p>
        </w:tc>
        <w:tc>
          <w:tcPr>
            <w:tcW w:w="1985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S5</w:t>
            </w:r>
          </w:p>
        </w:tc>
        <w:tc>
          <w:tcPr>
            <w:tcW w:w="1559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G1/0/23</w:t>
            </w:r>
          </w:p>
        </w:tc>
      </w:tr>
      <w:tr w:rsidR="00111E27" w:rsidRPr="00111E27" w:rsidTr="00D85337">
        <w:trPr>
          <w:trHeight w:val="287"/>
          <w:jc w:val="center"/>
        </w:trPr>
        <w:tc>
          <w:tcPr>
            <w:tcW w:w="1703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S5</w:t>
            </w:r>
          </w:p>
        </w:tc>
        <w:tc>
          <w:tcPr>
            <w:tcW w:w="1654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G1/0/2</w:t>
            </w:r>
            <w:r w:rsidRPr="00111E27">
              <w:rPr>
                <w:noProof/>
              </w:rPr>
              <w:t>0</w:t>
            </w:r>
          </w:p>
        </w:tc>
        <w:tc>
          <w:tcPr>
            <w:tcW w:w="1985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S3</w:t>
            </w:r>
          </w:p>
        </w:tc>
        <w:tc>
          <w:tcPr>
            <w:tcW w:w="1559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E1/0/2</w:t>
            </w:r>
            <w:r w:rsidRPr="00111E27">
              <w:rPr>
                <w:noProof/>
              </w:rPr>
              <w:t>0</w:t>
            </w:r>
          </w:p>
        </w:tc>
      </w:tr>
      <w:tr w:rsidR="00111E27" w:rsidRPr="00111E27" w:rsidTr="00D85337">
        <w:trPr>
          <w:trHeight w:val="287"/>
          <w:jc w:val="center"/>
        </w:trPr>
        <w:tc>
          <w:tcPr>
            <w:tcW w:w="1703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S4</w:t>
            </w:r>
          </w:p>
        </w:tc>
        <w:tc>
          <w:tcPr>
            <w:tcW w:w="1654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XG1/0/2</w:t>
            </w:r>
            <w:r w:rsidRPr="00111E27">
              <w:rPr>
                <w:noProof/>
              </w:rPr>
              <w:t>5</w:t>
            </w:r>
          </w:p>
        </w:tc>
        <w:tc>
          <w:tcPr>
            <w:tcW w:w="1985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S5</w:t>
            </w:r>
          </w:p>
        </w:tc>
        <w:tc>
          <w:tcPr>
            <w:tcW w:w="1559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XG1/0/2</w:t>
            </w:r>
            <w:r w:rsidRPr="00111E27">
              <w:rPr>
                <w:noProof/>
              </w:rPr>
              <w:t>5</w:t>
            </w:r>
          </w:p>
        </w:tc>
      </w:tr>
      <w:tr w:rsidR="00111E27" w:rsidRPr="00111E27" w:rsidTr="00D85337">
        <w:trPr>
          <w:trHeight w:val="287"/>
          <w:jc w:val="center"/>
        </w:trPr>
        <w:tc>
          <w:tcPr>
            <w:tcW w:w="1703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S4</w:t>
            </w:r>
          </w:p>
        </w:tc>
        <w:tc>
          <w:tcPr>
            <w:tcW w:w="1654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XG1/0/2</w:t>
            </w:r>
            <w:r w:rsidRPr="00111E27">
              <w:rPr>
                <w:noProof/>
              </w:rPr>
              <w:t>6</w:t>
            </w:r>
          </w:p>
        </w:tc>
        <w:tc>
          <w:tcPr>
            <w:tcW w:w="1985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S5</w:t>
            </w:r>
          </w:p>
        </w:tc>
        <w:tc>
          <w:tcPr>
            <w:tcW w:w="1559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XG1/0/2</w:t>
            </w:r>
            <w:r w:rsidRPr="00111E27">
              <w:rPr>
                <w:noProof/>
              </w:rPr>
              <w:t>6</w:t>
            </w:r>
          </w:p>
        </w:tc>
      </w:tr>
      <w:tr w:rsidR="00111E27" w:rsidRPr="00111E27" w:rsidTr="00D85337">
        <w:trPr>
          <w:trHeight w:val="287"/>
          <w:jc w:val="center"/>
        </w:trPr>
        <w:tc>
          <w:tcPr>
            <w:tcW w:w="1703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S4</w:t>
            </w:r>
          </w:p>
        </w:tc>
        <w:tc>
          <w:tcPr>
            <w:tcW w:w="1654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G1/0/</w:t>
            </w:r>
            <w:r w:rsidRPr="00111E27">
              <w:rPr>
                <w:noProof/>
              </w:rPr>
              <w:t>15</w:t>
            </w:r>
          </w:p>
        </w:tc>
        <w:tc>
          <w:tcPr>
            <w:tcW w:w="1985" w:type="dxa"/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Server 1</w:t>
            </w:r>
          </w:p>
        </w:tc>
        <w:tc>
          <w:tcPr>
            <w:tcW w:w="1559" w:type="dxa"/>
          </w:tcPr>
          <w:p w:rsidR="008215CA" w:rsidRPr="00111E27" w:rsidRDefault="008215CA" w:rsidP="00EE392A">
            <w:pPr>
              <w:rPr>
                <w:noProof/>
              </w:rPr>
            </w:pPr>
          </w:p>
        </w:tc>
      </w:tr>
      <w:tr w:rsidR="00111E27" w:rsidRPr="00111E27" w:rsidTr="008215CA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S5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G1/0/</w:t>
            </w:r>
            <w:r w:rsidRPr="00111E27">
              <w:rPr>
                <w:noProof/>
              </w:rPr>
              <w:t>1</w:t>
            </w:r>
            <w:r w:rsidRPr="00111E27">
              <w:rPr>
                <w:rFonts w:hint="eastAsia"/>
                <w:noProof/>
              </w:rPr>
              <w:t>6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15CA" w:rsidRPr="00111E27" w:rsidRDefault="008215CA" w:rsidP="00EE392A">
            <w:pPr>
              <w:rPr>
                <w:noProof/>
              </w:rPr>
            </w:pPr>
            <w:r w:rsidRPr="00111E27">
              <w:rPr>
                <w:rFonts w:hint="eastAsia"/>
                <w:noProof/>
              </w:rPr>
              <w:t>Server 2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15CA" w:rsidRPr="00111E27" w:rsidRDefault="008215CA" w:rsidP="00EE392A">
            <w:pPr>
              <w:rPr>
                <w:noProof/>
              </w:rPr>
            </w:pPr>
          </w:p>
        </w:tc>
      </w:tr>
    </w:tbl>
    <w:p w:rsidR="00C1272D" w:rsidRPr="00111E27" w:rsidRDefault="007174BA" w:rsidP="00EE392A">
      <w:pPr>
        <w:pStyle w:val="2"/>
        <w:spacing w:before="120" w:after="120"/>
      </w:pPr>
      <w:bookmarkStart w:id="8" w:name="_Toc448999707"/>
      <w:proofErr w:type="gramStart"/>
      <w:r w:rsidRPr="00111E27">
        <w:rPr>
          <w:rFonts w:hint="eastAsia"/>
        </w:rPr>
        <w:t>云计算</w:t>
      </w:r>
      <w:proofErr w:type="gramEnd"/>
      <w:r w:rsidRPr="00111E27">
        <w:rPr>
          <w:rFonts w:hint="eastAsia"/>
        </w:rPr>
        <w:t>网络配置</w:t>
      </w:r>
      <w:bookmarkEnd w:id="8"/>
    </w:p>
    <w:p w:rsidR="00A040BA" w:rsidRPr="00111E27" w:rsidRDefault="005043D1" w:rsidP="00EE392A">
      <w:pPr>
        <w:pStyle w:val="a1"/>
      </w:pPr>
      <w:r w:rsidRPr="00111E27">
        <w:rPr>
          <w:rFonts w:hint="eastAsia"/>
        </w:rPr>
        <w:t>公司有4个不同业务部门和分部，彼此间需要互联互通，同时也需要对某些业务进行互访限制。另外，各业务对网络可靠性要求较高，要求网络核心区域发生故障时的中断时间尽可能短。还有，网络部署时要考虑到网络的可管理性，并合理利用网络资源。</w:t>
      </w:r>
    </w:p>
    <w:p w:rsidR="008215CA" w:rsidRPr="00111E27" w:rsidRDefault="008215CA" w:rsidP="00EE392A">
      <w:pPr>
        <w:pStyle w:val="af4"/>
        <w:numPr>
          <w:ilvl w:val="0"/>
          <w:numId w:val="28"/>
        </w:numPr>
        <w:ind w:firstLineChars="0"/>
      </w:pPr>
      <w:bookmarkStart w:id="9" w:name="_Toc448999708"/>
      <w:r w:rsidRPr="00111E27">
        <w:rPr>
          <w:rFonts w:hint="eastAsia"/>
        </w:rPr>
        <w:t>网络设备虚拟化</w:t>
      </w:r>
      <w:bookmarkEnd w:id="9"/>
    </w:p>
    <w:p w:rsidR="008215CA" w:rsidRPr="00111E27" w:rsidRDefault="008215CA" w:rsidP="00EE392A">
      <w:pPr>
        <w:pStyle w:val="af4"/>
      </w:pPr>
      <w:r w:rsidRPr="00111E27">
        <w:rPr>
          <w:rFonts w:hint="eastAsia"/>
        </w:rPr>
        <w:t>数据中心交换机需要实现虚拟化。交换机是H3C的5800系列交换机，所支持的虚拟化技术为IRF，并使用BFD进行MAD（多活检测）。所配置的参数要求如下：</w:t>
      </w:r>
    </w:p>
    <w:p w:rsidR="008215CA" w:rsidRPr="00111E27" w:rsidRDefault="008215CA" w:rsidP="00EE392A">
      <w:pPr>
        <w:pStyle w:val="af4"/>
        <w:numPr>
          <w:ilvl w:val="0"/>
          <w:numId w:val="8"/>
        </w:numPr>
        <w:ind w:firstLineChars="0"/>
      </w:pPr>
      <w:r w:rsidRPr="00111E27">
        <w:t>S</w:t>
      </w:r>
      <w:r w:rsidRPr="00111E27">
        <w:rPr>
          <w:rFonts w:hint="eastAsia"/>
        </w:rPr>
        <w:t>ysname名称为IRF;</w:t>
      </w:r>
    </w:p>
    <w:p w:rsidR="008215CA" w:rsidRPr="00111E27" w:rsidRDefault="008215CA" w:rsidP="00EE392A">
      <w:pPr>
        <w:pStyle w:val="af4"/>
        <w:numPr>
          <w:ilvl w:val="0"/>
          <w:numId w:val="8"/>
        </w:numPr>
        <w:ind w:firstLineChars="0"/>
      </w:pPr>
      <w:r w:rsidRPr="00111E27">
        <w:rPr>
          <w:rFonts w:hint="eastAsia"/>
        </w:rPr>
        <w:t>链形堆叠，</w:t>
      </w:r>
      <w:r w:rsidRPr="00111E27">
        <w:t>IRF Domain</w:t>
      </w:r>
      <w:r w:rsidRPr="00111E27">
        <w:rPr>
          <w:rFonts w:hint="eastAsia"/>
        </w:rPr>
        <w:t>值为20；</w:t>
      </w:r>
    </w:p>
    <w:p w:rsidR="008215CA" w:rsidRPr="00111E27" w:rsidRDefault="008215CA" w:rsidP="00EE392A">
      <w:pPr>
        <w:pStyle w:val="af4"/>
        <w:numPr>
          <w:ilvl w:val="0"/>
          <w:numId w:val="8"/>
        </w:numPr>
        <w:ind w:firstLineChars="0"/>
      </w:pPr>
      <w:r w:rsidRPr="00111E27">
        <w:t>S4</w:t>
      </w:r>
      <w:r w:rsidRPr="00111E27">
        <w:rPr>
          <w:rFonts w:hint="eastAsia"/>
        </w:rPr>
        <w:t>的</w:t>
      </w:r>
      <w:r w:rsidRPr="00111E27">
        <w:t>member ID</w:t>
      </w:r>
      <w:r w:rsidRPr="00111E27">
        <w:rPr>
          <w:rFonts w:hint="eastAsia"/>
        </w:rPr>
        <w:t>为</w:t>
      </w:r>
      <w:r w:rsidRPr="00111E27">
        <w:t>1</w:t>
      </w:r>
      <w:r w:rsidRPr="00111E27">
        <w:rPr>
          <w:rFonts w:hint="eastAsia"/>
        </w:rPr>
        <w:t>，</w:t>
      </w:r>
      <w:r w:rsidRPr="00111E27">
        <w:t>S5</w:t>
      </w:r>
      <w:r w:rsidRPr="00111E27">
        <w:rPr>
          <w:rFonts w:hint="eastAsia"/>
        </w:rPr>
        <w:t>的</w:t>
      </w:r>
      <w:r w:rsidRPr="00111E27">
        <w:t>member ID</w:t>
      </w:r>
      <w:r w:rsidRPr="00111E27">
        <w:rPr>
          <w:rFonts w:hint="eastAsia"/>
        </w:rPr>
        <w:t>为</w:t>
      </w:r>
      <w:r w:rsidRPr="00111E27">
        <w:t>2</w:t>
      </w:r>
      <w:r w:rsidRPr="00111E27">
        <w:rPr>
          <w:rFonts w:hint="eastAsia"/>
        </w:rPr>
        <w:t>；</w:t>
      </w:r>
    </w:p>
    <w:p w:rsidR="008215CA" w:rsidRPr="00111E27" w:rsidRDefault="008215CA" w:rsidP="00EE392A">
      <w:pPr>
        <w:pStyle w:val="af4"/>
        <w:numPr>
          <w:ilvl w:val="0"/>
          <w:numId w:val="8"/>
        </w:numPr>
        <w:ind w:firstLineChars="0"/>
      </w:pPr>
      <w:r w:rsidRPr="00111E27">
        <w:t>S4</w:t>
      </w:r>
      <w:r w:rsidRPr="00111E27">
        <w:rPr>
          <w:rFonts w:hint="eastAsia"/>
        </w:rPr>
        <w:t>为</w:t>
      </w:r>
      <w:r w:rsidRPr="00111E27">
        <w:t>IRF</w:t>
      </w:r>
      <w:r w:rsidRPr="00111E27">
        <w:rPr>
          <w:rFonts w:hint="eastAsia"/>
        </w:rPr>
        <w:t>中的主设备，优先级值为20；</w:t>
      </w:r>
      <w:r w:rsidRPr="00111E27">
        <w:t xml:space="preserve"> </w:t>
      </w:r>
    </w:p>
    <w:p w:rsidR="008215CA" w:rsidRPr="00111E27" w:rsidRDefault="008215CA" w:rsidP="00EE392A">
      <w:pPr>
        <w:pStyle w:val="af4"/>
        <w:numPr>
          <w:ilvl w:val="0"/>
          <w:numId w:val="8"/>
        </w:numPr>
        <w:ind w:firstLineChars="0"/>
      </w:pPr>
      <w:r w:rsidRPr="00111E27">
        <w:rPr>
          <w:rFonts w:hint="eastAsia"/>
        </w:rPr>
        <w:lastRenderedPageBreak/>
        <w:t>为了加快主备</w:t>
      </w:r>
      <w:r w:rsidRPr="00111E27">
        <w:t>切换速度，</w:t>
      </w:r>
      <w:r w:rsidRPr="00111E27">
        <w:rPr>
          <w:rFonts w:hint="eastAsia"/>
        </w:rPr>
        <w:t>需配置IRF链路down延迟上报时间</w:t>
      </w:r>
      <w:r w:rsidRPr="00111E27">
        <w:t>为</w:t>
      </w:r>
      <w:r w:rsidRPr="00111E27">
        <w:rPr>
          <w:rFonts w:hint="eastAsia"/>
        </w:rPr>
        <w:t>0;</w:t>
      </w:r>
    </w:p>
    <w:p w:rsidR="008215CA" w:rsidRPr="00111E27" w:rsidRDefault="008215CA" w:rsidP="00EE392A">
      <w:pPr>
        <w:pStyle w:val="af4"/>
        <w:numPr>
          <w:ilvl w:val="0"/>
          <w:numId w:val="8"/>
        </w:numPr>
        <w:ind w:firstLineChars="0"/>
      </w:pPr>
      <w:r w:rsidRPr="00111E27">
        <w:t>MAD</w:t>
      </w:r>
      <w:r w:rsidRPr="00111E27">
        <w:rPr>
          <w:rFonts w:hint="eastAsia"/>
        </w:rPr>
        <w:t>所使用的端口为交换机的第</w:t>
      </w:r>
      <w:r w:rsidRPr="00111E27">
        <w:t>23</w:t>
      </w:r>
      <w:r w:rsidRPr="00111E27">
        <w:rPr>
          <w:rFonts w:hint="eastAsia"/>
        </w:rPr>
        <w:t>个端口，检测</w:t>
      </w:r>
      <w:r w:rsidRPr="00111E27">
        <w:t>IP</w:t>
      </w:r>
      <w:r w:rsidRPr="00111E27">
        <w:rPr>
          <w:rFonts w:hint="eastAsia"/>
        </w:rPr>
        <w:t>为</w:t>
      </w:r>
      <w:r w:rsidRPr="00111E27">
        <w:t>100.0.0.1/30</w:t>
      </w:r>
      <w:r w:rsidRPr="00111E27">
        <w:rPr>
          <w:rFonts w:hint="eastAsia"/>
        </w:rPr>
        <w:t>（</w:t>
      </w:r>
      <w:r w:rsidRPr="00111E27">
        <w:t>member 1</w:t>
      </w:r>
      <w:r w:rsidRPr="00111E27">
        <w:rPr>
          <w:rFonts w:hint="eastAsia"/>
        </w:rPr>
        <w:t>）和</w:t>
      </w:r>
      <w:r w:rsidRPr="00111E27">
        <w:t>100.0.0.2/30</w:t>
      </w:r>
      <w:r w:rsidRPr="00111E27">
        <w:rPr>
          <w:rFonts w:hint="eastAsia"/>
        </w:rPr>
        <w:t>（</w:t>
      </w:r>
      <w:r w:rsidRPr="00111E27">
        <w:t>member 2</w:t>
      </w:r>
      <w:r w:rsidRPr="00111E27">
        <w:rPr>
          <w:rFonts w:hint="eastAsia"/>
        </w:rPr>
        <w:t>），检测</w:t>
      </w:r>
      <w:r w:rsidRPr="00111E27">
        <w:t>VLAN</w:t>
      </w:r>
      <w:r w:rsidRPr="00111E27">
        <w:rPr>
          <w:rFonts w:hint="eastAsia"/>
        </w:rPr>
        <w:t>为</w:t>
      </w:r>
      <w:r w:rsidRPr="00111E27">
        <w:t>1000</w:t>
      </w:r>
      <w:r w:rsidRPr="00111E27">
        <w:rPr>
          <w:rFonts w:hint="eastAsia"/>
        </w:rPr>
        <w:t>。</w:t>
      </w:r>
    </w:p>
    <w:p w:rsidR="008215CA" w:rsidRPr="00111E27" w:rsidRDefault="008215CA" w:rsidP="00EE392A">
      <w:pPr>
        <w:pStyle w:val="af4"/>
        <w:numPr>
          <w:ilvl w:val="0"/>
          <w:numId w:val="28"/>
        </w:numPr>
        <w:ind w:firstLineChars="0"/>
      </w:pPr>
      <w:bookmarkStart w:id="10" w:name="_Toc448999709"/>
      <w:r w:rsidRPr="00111E27">
        <w:rPr>
          <w:rFonts w:hint="eastAsia"/>
        </w:rPr>
        <w:t>广域网安全部署</w:t>
      </w:r>
      <w:bookmarkEnd w:id="10"/>
    </w:p>
    <w:p w:rsidR="008215CA" w:rsidRPr="00111E27" w:rsidRDefault="008215CA" w:rsidP="00EE392A">
      <w:pPr>
        <w:pStyle w:val="af4"/>
      </w:pPr>
      <w:r w:rsidRPr="00111E27">
        <w:rPr>
          <w:rFonts w:hint="eastAsia"/>
        </w:rPr>
        <w:t>总部路由器与分部路由器间属于广域网链路。需要使用PPP及IPSec进行安全保护。</w:t>
      </w:r>
    </w:p>
    <w:p w:rsidR="008215CA" w:rsidRPr="00111E27" w:rsidRDefault="008215CA" w:rsidP="00EE392A">
      <w:pPr>
        <w:pStyle w:val="af4"/>
      </w:pPr>
      <w:r w:rsidRPr="00111E27">
        <w:rPr>
          <w:rFonts w:hint="eastAsia"/>
        </w:rPr>
        <w:t>PPP的具体要求如下：</w:t>
      </w:r>
    </w:p>
    <w:p w:rsidR="008215CA" w:rsidRPr="00111E27" w:rsidRDefault="008215CA" w:rsidP="00EE392A">
      <w:pPr>
        <w:pStyle w:val="af4"/>
        <w:numPr>
          <w:ilvl w:val="0"/>
          <w:numId w:val="8"/>
        </w:numPr>
        <w:ind w:firstLineChars="0"/>
      </w:pPr>
      <w:r w:rsidRPr="00111E27">
        <w:rPr>
          <w:rFonts w:hint="eastAsia"/>
        </w:rPr>
        <w:t>使用CHAP协议；</w:t>
      </w:r>
    </w:p>
    <w:p w:rsidR="008215CA" w:rsidRPr="00111E27" w:rsidRDefault="008215CA" w:rsidP="00EE392A">
      <w:pPr>
        <w:pStyle w:val="af4"/>
        <w:numPr>
          <w:ilvl w:val="0"/>
          <w:numId w:val="8"/>
        </w:numPr>
        <w:ind w:firstLineChars="0"/>
      </w:pPr>
      <w:r w:rsidRPr="00111E27">
        <w:rPr>
          <w:rFonts w:hint="eastAsia"/>
        </w:rPr>
        <w:t>总部路由器作为认证方（</w:t>
      </w:r>
      <w:proofErr w:type="gramStart"/>
      <w:r w:rsidRPr="00111E27">
        <w:rPr>
          <w:rFonts w:hint="eastAsia"/>
        </w:rPr>
        <w:t>不</w:t>
      </w:r>
      <w:proofErr w:type="gramEnd"/>
      <w:r w:rsidRPr="00111E27">
        <w:rPr>
          <w:rFonts w:hint="eastAsia"/>
        </w:rPr>
        <w:t>配置用户名），分部路由器作为被认证方；</w:t>
      </w:r>
    </w:p>
    <w:p w:rsidR="008215CA" w:rsidRPr="00111E27" w:rsidRDefault="008215CA" w:rsidP="00EE392A">
      <w:pPr>
        <w:pStyle w:val="af4"/>
        <w:numPr>
          <w:ilvl w:val="0"/>
          <w:numId w:val="8"/>
        </w:numPr>
        <w:ind w:firstLineChars="0"/>
      </w:pPr>
      <w:r w:rsidRPr="00111E27">
        <w:rPr>
          <w:rFonts w:hint="eastAsia"/>
        </w:rPr>
        <w:t>用户名和密码均为123456。</w:t>
      </w:r>
    </w:p>
    <w:p w:rsidR="008215CA" w:rsidRPr="00111E27" w:rsidRDefault="008215CA" w:rsidP="00EE392A">
      <w:pPr>
        <w:pStyle w:val="af4"/>
      </w:pPr>
      <w:r w:rsidRPr="00111E27">
        <w:rPr>
          <w:rFonts w:hint="eastAsia"/>
        </w:rPr>
        <w:t>考虑到广域网线路安全性较差，所以需要使用IPSec对总部到分中心的数据流进行加密。考虑到都是由分中心</w:t>
      </w:r>
      <w:proofErr w:type="gramStart"/>
      <w:r w:rsidRPr="00111E27">
        <w:rPr>
          <w:rFonts w:hint="eastAsia"/>
        </w:rPr>
        <w:t>主动访问</w:t>
      </w:r>
      <w:proofErr w:type="gramEnd"/>
      <w:r w:rsidRPr="00111E27">
        <w:rPr>
          <w:rFonts w:hint="eastAsia"/>
        </w:rPr>
        <w:t>总部，所以使用IPsec安全策略模板方式来建立IPsec连接。</w:t>
      </w:r>
    </w:p>
    <w:p w:rsidR="008215CA" w:rsidRPr="00111E27" w:rsidRDefault="008215CA" w:rsidP="00EE392A">
      <w:pPr>
        <w:pStyle w:val="af4"/>
      </w:pPr>
      <w:r w:rsidRPr="00111E27">
        <w:rPr>
          <w:rFonts w:hint="eastAsia"/>
        </w:rPr>
        <w:t>要求隧道封装形式为隧道模式，安全协议采用</w:t>
      </w:r>
      <w:r w:rsidRPr="00111E27">
        <w:t>ah-esp</w:t>
      </w:r>
      <w:r w:rsidRPr="00111E27">
        <w:rPr>
          <w:rFonts w:hint="eastAsia"/>
        </w:rPr>
        <w:t>协议，加密算法采用</w:t>
      </w:r>
      <w:r w:rsidRPr="00111E27">
        <w:rPr>
          <w:b/>
          <w:bCs/>
        </w:rPr>
        <w:t>3des-cbc</w:t>
      </w:r>
      <w:r w:rsidRPr="00111E27">
        <w:rPr>
          <w:rFonts w:hint="eastAsia"/>
        </w:rPr>
        <w:t>，认证算法采用</w:t>
      </w:r>
      <w:r w:rsidRPr="00111E27">
        <w:rPr>
          <w:b/>
          <w:bCs/>
        </w:rPr>
        <w:t>md5</w:t>
      </w:r>
      <w:r w:rsidRPr="00111E27">
        <w:rPr>
          <w:rFonts w:hint="eastAsia"/>
        </w:rPr>
        <w:t>，以IKE方式建立IPsec SA。</w:t>
      </w:r>
    </w:p>
    <w:p w:rsidR="008215CA" w:rsidRPr="00111E27" w:rsidRDefault="008215CA" w:rsidP="00EE392A">
      <w:pPr>
        <w:pStyle w:val="af4"/>
      </w:pPr>
      <w:r w:rsidRPr="00111E27">
        <w:rPr>
          <w:rFonts w:hint="eastAsia"/>
        </w:rPr>
        <w:t>在R1上所配置的参数要求如下：</w:t>
      </w:r>
    </w:p>
    <w:p w:rsidR="008215CA" w:rsidRPr="00111E27" w:rsidRDefault="008215CA" w:rsidP="00EE392A">
      <w:pPr>
        <w:pStyle w:val="af4"/>
        <w:numPr>
          <w:ilvl w:val="0"/>
          <w:numId w:val="8"/>
        </w:numPr>
        <w:ind w:firstLineChars="0"/>
      </w:pPr>
      <w:r w:rsidRPr="00111E27">
        <w:rPr>
          <w:rFonts w:hint="eastAsia"/>
        </w:rPr>
        <w:t>ACL编号为3000；</w:t>
      </w:r>
    </w:p>
    <w:p w:rsidR="008215CA" w:rsidRPr="00111E27" w:rsidRDefault="008215CA" w:rsidP="00EE392A">
      <w:pPr>
        <w:pStyle w:val="af4"/>
        <w:numPr>
          <w:ilvl w:val="0"/>
          <w:numId w:val="8"/>
        </w:numPr>
        <w:ind w:firstLineChars="0"/>
      </w:pPr>
      <w:r w:rsidRPr="00111E27">
        <w:rPr>
          <w:rFonts w:hint="eastAsia"/>
        </w:rPr>
        <w:t>IPsec安全提议名称为H3C；</w:t>
      </w:r>
    </w:p>
    <w:p w:rsidR="008215CA" w:rsidRPr="00111E27" w:rsidRDefault="008215CA" w:rsidP="00EE392A">
      <w:pPr>
        <w:pStyle w:val="af4"/>
        <w:numPr>
          <w:ilvl w:val="0"/>
          <w:numId w:val="8"/>
        </w:numPr>
        <w:ind w:firstLineChars="0"/>
      </w:pPr>
      <w:r w:rsidRPr="00111E27">
        <w:rPr>
          <w:rFonts w:hint="eastAsia"/>
        </w:rPr>
        <w:t>IPsec安全策略模板的名称为H3C，序列号为10；</w:t>
      </w:r>
    </w:p>
    <w:p w:rsidR="008215CA" w:rsidRPr="00111E27" w:rsidRDefault="008215CA" w:rsidP="00EE392A">
      <w:pPr>
        <w:pStyle w:val="af4"/>
        <w:numPr>
          <w:ilvl w:val="0"/>
          <w:numId w:val="8"/>
        </w:numPr>
        <w:ind w:firstLineChars="0"/>
      </w:pPr>
      <w:r w:rsidRPr="00111E27">
        <w:rPr>
          <w:rFonts w:hint="eastAsia"/>
        </w:rPr>
        <w:t>IKE keychain的名称为H3C，预共享密钥为明文123456；</w:t>
      </w:r>
    </w:p>
    <w:p w:rsidR="008215CA" w:rsidRPr="00111E27" w:rsidRDefault="008215CA" w:rsidP="00EE392A">
      <w:pPr>
        <w:pStyle w:val="af4"/>
        <w:numPr>
          <w:ilvl w:val="0"/>
          <w:numId w:val="8"/>
        </w:numPr>
        <w:ind w:firstLineChars="0"/>
      </w:pPr>
      <w:r w:rsidRPr="00111E27">
        <w:rPr>
          <w:rFonts w:hint="eastAsia"/>
        </w:rPr>
        <w:t>IKE profile的名称为H3C。</w:t>
      </w:r>
    </w:p>
    <w:p w:rsidR="008215CA" w:rsidRPr="00111E27" w:rsidRDefault="008215CA" w:rsidP="00EE392A">
      <w:pPr>
        <w:pStyle w:val="af4"/>
      </w:pPr>
      <w:r w:rsidRPr="00111E27">
        <w:rPr>
          <w:rFonts w:hint="eastAsia"/>
        </w:rPr>
        <w:t>在 R2和R3上所配置的参数要求如下：</w:t>
      </w:r>
    </w:p>
    <w:p w:rsidR="008215CA" w:rsidRPr="00111E27" w:rsidRDefault="008215CA" w:rsidP="00EE392A">
      <w:pPr>
        <w:pStyle w:val="af4"/>
        <w:numPr>
          <w:ilvl w:val="0"/>
          <w:numId w:val="8"/>
        </w:numPr>
        <w:ind w:firstLineChars="0"/>
      </w:pPr>
      <w:r w:rsidRPr="00111E27">
        <w:rPr>
          <w:rFonts w:hint="eastAsia"/>
        </w:rPr>
        <w:t>ACL编号为3000；</w:t>
      </w:r>
    </w:p>
    <w:p w:rsidR="008215CA" w:rsidRPr="00111E27" w:rsidRDefault="008215CA" w:rsidP="00EE392A">
      <w:pPr>
        <w:pStyle w:val="af4"/>
        <w:numPr>
          <w:ilvl w:val="0"/>
          <w:numId w:val="8"/>
        </w:numPr>
        <w:ind w:firstLineChars="0"/>
      </w:pPr>
      <w:r w:rsidRPr="00111E27">
        <w:rPr>
          <w:rFonts w:hint="eastAsia"/>
        </w:rPr>
        <w:t>IPsec安全提议名称为H3C；</w:t>
      </w:r>
    </w:p>
    <w:p w:rsidR="008215CA" w:rsidRPr="00111E27" w:rsidRDefault="008215CA" w:rsidP="00EE392A">
      <w:pPr>
        <w:pStyle w:val="af4"/>
        <w:numPr>
          <w:ilvl w:val="0"/>
          <w:numId w:val="8"/>
        </w:numPr>
        <w:ind w:firstLineChars="0"/>
      </w:pPr>
      <w:r w:rsidRPr="00111E27">
        <w:rPr>
          <w:rFonts w:hint="eastAsia"/>
        </w:rPr>
        <w:t>IPsec安全策略的名称为H3C，序列号为10；</w:t>
      </w:r>
    </w:p>
    <w:p w:rsidR="008215CA" w:rsidRPr="00111E27" w:rsidRDefault="008215CA" w:rsidP="00EE392A">
      <w:pPr>
        <w:pStyle w:val="af4"/>
        <w:numPr>
          <w:ilvl w:val="0"/>
          <w:numId w:val="8"/>
        </w:numPr>
        <w:ind w:firstLineChars="0"/>
      </w:pPr>
      <w:r w:rsidRPr="00111E27">
        <w:rPr>
          <w:rFonts w:hint="eastAsia"/>
        </w:rPr>
        <w:t>IKE keychain的名称为H3C，预共享密钥为明文123456；</w:t>
      </w:r>
    </w:p>
    <w:p w:rsidR="005043D1" w:rsidRPr="00111E27" w:rsidRDefault="008215CA" w:rsidP="00EE392A">
      <w:pPr>
        <w:pStyle w:val="af4"/>
        <w:numPr>
          <w:ilvl w:val="0"/>
          <w:numId w:val="8"/>
        </w:numPr>
        <w:ind w:firstLineChars="0"/>
      </w:pPr>
      <w:r w:rsidRPr="00111E27">
        <w:rPr>
          <w:rFonts w:hint="eastAsia"/>
        </w:rPr>
        <w:t>IKE profile的名称为H3C。</w:t>
      </w:r>
    </w:p>
    <w:p w:rsidR="00C1272D" w:rsidRPr="00111E27" w:rsidRDefault="005043D1" w:rsidP="00EE392A">
      <w:pPr>
        <w:pStyle w:val="af4"/>
        <w:numPr>
          <w:ilvl w:val="0"/>
          <w:numId w:val="28"/>
        </w:numPr>
        <w:ind w:firstLineChars="0"/>
      </w:pPr>
      <w:bookmarkStart w:id="11" w:name="_Toc448999710"/>
      <w:r w:rsidRPr="00111E27">
        <w:rPr>
          <w:rFonts w:hint="eastAsia"/>
        </w:rPr>
        <w:t>虚拟局域网</w:t>
      </w:r>
      <w:bookmarkEnd w:id="11"/>
    </w:p>
    <w:p w:rsidR="008215CA" w:rsidRPr="00111E27" w:rsidRDefault="008215CA" w:rsidP="00EE392A">
      <w:pPr>
        <w:pStyle w:val="af4"/>
      </w:pPr>
      <w:r w:rsidRPr="00111E27">
        <w:rPr>
          <w:rFonts w:hint="eastAsia"/>
        </w:rPr>
        <w:t>为了减少广播，需要规划并配置VLAN。具体要求如下：</w:t>
      </w:r>
    </w:p>
    <w:p w:rsidR="008215CA" w:rsidRPr="00111E27" w:rsidRDefault="008215CA" w:rsidP="00EE392A">
      <w:pPr>
        <w:pStyle w:val="af4"/>
        <w:numPr>
          <w:ilvl w:val="0"/>
          <w:numId w:val="8"/>
        </w:numPr>
        <w:ind w:firstLineChars="0"/>
        <w:rPr>
          <w:noProof/>
        </w:rPr>
      </w:pPr>
      <w:r w:rsidRPr="00111E27">
        <w:rPr>
          <w:noProof/>
        </w:rPr>
        <w:t>S4</w:t>
      </w:r>
      <w:r w:rsidRPr="00111E27">
        <w:rPr>
          <w:rFonts w:hint="eastAsia"/>
          <w:noProof/>
        </w:rPr>
        <w:t>和</w:t>
      </w:r>
      <w:r w:rsidRPr="00111E27">
        <w:rPr>
          <w:noProof/>
        </w:rPr>
        <w:t>S5</w:t>
      </w:r>
      <w:r w:rsidRPr="00111E27">
        <w:rPr>
          <w:rFonts w:hint="eastAsia"/>
          <w:noProof/>
        </w:rPr>
        <w:t>交换机的G1/0/1</w:t>
      </w:r>
      <w:r w:rsidRPr="00111E27">
        <w:rPr>
          <w:noProof/>
        </w:rPr>
        <w:t>5</w:t>
      </w:r>
      <w:r w:rsidRPr="00111E27">
        <w:rPr>
          <w:rFonts w:hint="eastAsia"/>
          <w:noProof/>
        </w:rPr>
        <w:t>至G1/0/</w:t>
      </w:r>
      <w:r w:rsidRPr="00111E27">
        <w:rPr>
          <w:noProof/>
        </w:rPr>
        <w:t>16</w:t>
      </w:r>
      <w:r w:rsidRPr="00111E27">
        <w:rPr>
          <w:rFonts w:hint="eastAsia"/>
          <w:noProof/>
        </w:rPr>
        <w:t>端口为连接服务器的端口；</w:t>
      </w:r>
      <w:r w:rsidRPr="00111E27">
        <w:rPr>
          <w:noProof/>
        </w:rPr>
        <w:t>S2</w:t>
      </w:r>
      <w:r w:rsidRPr="00111E27">
        <w:rPr>
          <w:rFonts w:hint="eastAsia"/>
          <w:noProof/>
        </w:rPr>
        <w:t>和</w:t>
      </w:r>
      <w:r w:rsidRPr="00111E27">
        <w:rPr>
          <w:noProof/>
        </w:rPr>
        <w:t>S3</w:t>
      </w:r>
      <w:r w:rsidRPr="00111E27">
        <w:rPr>
          <w:rFonts w:hint="eastAsia"/>
          <w:noProof/>
        </w:rPr>
        <w:t>间的E1/0/</w:t>
      </w:r>
      <w:r w:rsidRPr="00111E27">
        <w:rPr>
          <w:noProof/>
        </w:rPr>
        <w:t>18</w:t>
      </w:r>
      <w:r w:rsidRPr="00111E27">
        <w:rPr>
          <w:rFonts w:hint="eastAsia"/>
          <w:noProof/>
        </w:rPr>
        <w:t>端口为</w:t>
      </w:r>
      <w:r w:rsidRPr="00111E27">
        <w:rPr>
          <w:noProof/>
        </w:rPr>
        <w:t>Trunk</w:t>
      </w:r>
      <w:r w:rsidRPr="00111E27">
        <w:rPr>
          <w:rFonts w:hint="eastAsia"/>
          <w:noProof/>
        </w:rPr>
        <w:t>类型。</w:t>
      </w:r>
    </w:p>
    <w:p w:rsidR="008215CA" w:rsidRPr="00111E27" w:rsidRDefault="008215CA" w:rsidP="00EE392A">
      <w:pPr>
        <w:pStyle w:val="af4"/>
        <w:numPr>
          <w:ilvl w:val="0"/>
          <w:numId w:val="8"/>
        </w:numPr>
        <w:ind w:firstLineChars="0"/>
        <w:rPr>
          <w:noProof/>
        </w:rPr>
      </w:pPr>
      <w:r w:rsidRPr="00111E27">
        <w:rPr>
          <w:rFonts w:hAnsi="宋体" w:hint="eastAsia"/>
        </w:rPr>
        <w:t>三层交换机与路由器间的互连物理端口</w:t>
      </w:r>
      <w:r w:rsidRPr="00111E27">
        <w:rPr>
          <w:rFonts w:hint="eastAsia"/>
          <w:noProof/>
        </w:rPr>
        <w:t>、</w:t>
      </w:r>
      <w:r w:rsidRPr="00111E27">
        <w:rPr>
          <w:noProof/>
        </w:rPr>
        <w:t>S2</w:t>
      </w:r>
      <w:r w:rsidRPr="00111E27">
        <w:rPr>
          <w:rFonts w:hint="eastAsia"/>
          <w:noProof/>
        </w:rPr>
        <w:t>和</w:t>
      </w:r>
      <w:r w:rsidRPr="00111E27">
        <w:rPr>
          <w:noProof/>
        </w:rPr>
        <w:t>S3</w:t>
      </w:r>
      <w:r w:rsidRPr="00111E27">
        <w:rPr>
          <w:rFonts w:hint="eastAsia"/>
          <w:noProof/>
        </w:rPr>
        <w:t>间的E1/0/</w:t>
      </w:r>
      <w:r w:rsidRPr="00111E27">
        <w:rPr>
          <w:noProof/>
        </w:rPr>
        <w:t>19</w:t>
      </w:r>
      <w:r w:rsidRPr="00111E27">
        <w:rPr>
          <w:rFonts w:hint="eastAsia"/>
          <w:noProof/>
        </w:rPr>
        <w:t>端口直接使用三层模式互连。</w:t>
      </w:r>
    </w:p>
    <w:p w:rsidR="004D396E" w:rsidRPr="00111E27" w:rsidRDefault="004D396E" w:rsidP="00EE392A">
      <w:pPr>
        <w:pStyle w:val="ItemList"/>
        <w:numPr>
          <w:ilvl w:val="0"/>
          <w:numId w:val="8"/>
        </w:numPr>
      </w:pPr>
      <w:r w:rsidRPr="00111E27">
        <w:rPr>
          <w:rFonts w:hint="eastAsia"/>
        </w:rPr>
        <w:t>为隔离网络中部分终端用户间的二层互访，在交换机S1上使用</w:t>
      </w:r>
      <w:r w:rsidRPr="00111E27">
        <w:t>Isolate-user-VLAN</w:t>
      </w:r>
      <w:r w:rsidRPr="00111E27">
        <w:rPr>
          <w:rFonts w:hint="eastAsia"/>
        </w:rPr>
        <w:t>。</w:t>
      </w:r>
      <w:r w:rsidRPr="00111E27">
        <w:t>VLAN4</w:t>
      </w:r>
      <w:r w:rsidRPr="00111E27">
        <w:rPr>
          <w:rFonts w:hint="eastAsia"/>
        </w:rPr>
        <w:t>6是</w:t>
      </w:r>
      <w:r w:rsidRPr="00111E27">
        <w:t>Isolate-user-VLAN</w:t>
      </w:r>
      <w:r w:rsidRPr="00111E27">
        <w:rPr>
          <w:rFonts w:hint="eastAsia"/>
        </w:rPr>
        <w:t>，VLAN61-64是</w:t>
      </w:r>
      <w:r w:rsidRPr="00111E27">
        <w:t>Secondary VLAN</w:t>
      </w:r>
      <w:r w:rsidRPr="00111E27">
        <w:rPr>
          <w:rFonts w:hint="eastAsia"/>
        </w:rPr>
        <w:t>。</w:t>
      </w:r>
    </w:p>
    <w:p w:rsidR="00533CC2" w:rsidRPr="00111E27" w:rsidRDefault="00533CC2" w:rsidP="00EE392A">
      <w:pPr>
        <w:pStyle w:val="af4"/>
        <w:numPr>
          <w:ilvl w:val="0"/>
          <w:numId w:val="8"/>
        </w:numPr>
        <w:ind w:firstLineChars="0"/>
        <w:rPr>
          <w:noProof/>
        </w:rPr>
      </w:pPr>
      <w:r w:rsidRPr="00111E27">
        <w:rPr>
          <w:rFonts w:hint="eastAsia"/>
        </w:rPr>
        <w:t>物理服务器属于VLAN106。</w:t>
      </w:r>
    </w:p>
    <w:p w:rsidR="008215CA" w:rsidRPr="00111E27" w:rsidRDefault="008215CA" w:rsidP="00EE392A">
      <w:pPr>
        <w:pStyle w:val="af4"/>
        <w:numPr>
          <w:ilvl w:val="0"/>
          <w:numId w:val="8"/>
        </w:numPr>
        <w:ind w:firstLineChars="0"/>
        <w:rPr>
          <w:noProof/>
        </w:rPr>
      </w:pPr>
      <w:r w:rsidRPr="00111E27">
        <w:rPr>
          <w:rFonts w:hint="eastAsia"/>
        </w:rPr>
        <w:t>配置合理，链路上不允许不必要的数据流通过。</w:t>
      </w:r>
    </w:p>
    <w:p w:rsidR="005043D1" w:rsidRPr="00111E27" w:rsidRDefault="003B2DA9" w:rsidP="00EE392A">
      <w:pPr>
        <w:pStyle w:val="a1"/>
      </w:pPr>
      <w:r w:rsidRPr="00111E27">
        <w:rPr>
          <w:rFonts w:hint="eastAsia"/>
        </w:rPr>
        <w:t>根据上述信息及</w:t>
      </w:r>
      <w:r w:rsidRPr="00111E27">
        <w:fldChar w:fldCharType="begin"/>
      </w:r>
      <w:r w:rsidRPr="00111E27">
        <w:instrText xml:space="preserve"> </w:instrText>
      </w:r>
      <w:r w:rsidRPr="00111E27">
        <w:rPr>
          <w:rFonts w:hint="eastAsia"/>
        </w:rPr>
        <w:instrText>REF _Ref448678280 \n \h</w:instrText>
      </w:r>
      <w:r w:rsidRPr="00111E27">
        <w:instrText xml:space="preserve"> </w:instrText>
      </w:r>
      <w:r w:rsidRPr="00111E27">
        <w:fldChar w:fldCharType="separate"/>
      </w:r>
      <w:r w:rsidR="00263759" w:rsidRPr="00111E27">
        <w:rPr>
          <w:rFonts w:hint="eastAsia"/>
        </w:rPr>
        <w:t>表1-4</w:t>
      </w:r>
      <w:r w:rsidRPr="00111E27">
        <w:fldChar w:fldCharType="end"/>
      </w:r>
      <w:r w:rsidR="005043D1" w:rsidRPr="00111E27">
        <w:rPr>
          <w:rFonts w:hint="eastAsia"/>
        </w:rPr>
        <w:t>，在交换机上完成VLAN配置和端口分配。</w:t>
      </w:r>
    </w:p>
    <w:p w:rsidR="005043D1" w:rsidRPr="00111E27" w:rsidRDefault="005043D1" w:rsidP="003B2DA9">
      <w:pPr>
        <w:pStyle w:val="TableDescription"/>
        <w:rPr>
          <w:rFonts w:ascii="Calibri" w:hAnsi="宋体"/>
        </w:rPr>
      </w:pPr>
      <w:bookmarkStart w:id="12" w:name="_Ref448678280"/>
      <w:r w:rsidRPr="00111E27">
        <w:rPr>
          <w:rFonts w:ascii="Calibri" w:hAnsi="宋体" w:hint="eastAsia"/>
        </w:rPr>
        <w:lastRenderedPageBreak/>
        <w:t>VLAN</w:t>
      </w:r>
      <w:r w:rsidRPr="00111E27">
        <w:rPr>
          <w:rFonts w:ascii="Calibri" w:hAnsi="宋体" w:hint="eastAsia"/>
        </w:rPr>
        <w:t>分配表</w:t>
      </w:r>
      <w:bookmarkEnd w:id="12"/>
    </w:p>
    <w:tbl>
      <w:tblPr>
        <w:tblpPr w:leftFromText="180" w:rightFromText="180" w:vertAnchor="text" w:horzAnchor="page" w:tblpX="1213" w:tblpY="302"/>
        <w:tblW w:w="81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52"/>
        <w:gridCol w:w="1618"/>
        <w:gridCol w:w="1843"/>
        <w:gridCol w:w="2268"/>
        <w:gridCol w:w="1607"/>
      </w:tblGrid>
      <w:tr w:rsidR="00111E27" w:rsidRPr="00111E27" w:rsidTr="000F6846">
        <w:tc>
          <w:tcPr>
            <w:tcW w:w="852" w:type="dxa"/>
          </w:tcPr>
          <w:p w:rsidR="004C5E49" w:rsidRPr="00111E27" w:rsidRDefault="004C5E49" w:rsidP="00EE392A">
            <w:r w:rsidRPr="00111E27">
              <w:rPr>
                <w:rFonts w:hint="eastAsia"/>
              </w:rPr>
              <w:t>设备</w:t>
            </w:r>
          </w:p>
        </w:tc>
        <w:tc>
          <w:tcPr>
            <w:tcW w:w="1618" w:type="dxa"/>
          </w:tcPr>
          <w:p w:rsidR="004C5E49" w:rsidRPr="00111E27" w:rsidRDefault="004C5E49" w:rsidP="00EE392A">
            <w:r w:rsidRPr="00111E27">
              <w:rPr>
                <w:rFonts w:hint="eastAsia"/>
              </w:rPr>
              <w:t>VLAN编号</w:t>
            </w:r>
          </w:p>
        </w:tc>
        <w:tc>
          <w:tcPr>
            <w:tcW w:w="1843" w:type="dxa"/>
          </w:tcPr>
          <w:p w:rsidR="004C5E49" w:rsidRPr="00111E27" w:rsidRDefault="004C5E49" w:rsidP="00EE392A">
            <w:r w:rsidRPr="00111E27">
              <w:rPr>
                <w:rFonts w:hint="eastAsia"/>
              </w:rPr>
              <w:t>VLAN名称</w:t>
            </w:r>
          </w:p>
        </w:tc>
        <w:tc>
          <w:tcPr>
            <w:tcW w:w="2268" w:type="dxa"/>
          </w:tcPr>
          <w:p w:rsidR="004C5E49" w:rsidRPr="00111E27" w:rsidRDefault="004C5E49" w:rsidP="00EE392A">
            <w:r w:rsidRPr="00111E27">
              <w:rPr>
                <w:rFonts w:hint="eastAsia"/>
              </w:rPr>
              <w:t>端口</w:t>
            </w:r>
          </w:p>
        </w:tc>
        <w:tc>
          <w:tcPr>
            <w:tcW w:w="1607" w:type="dxa"/>
          </w:tcPr>
          <w:p w:rsidR="004C5E49" w:rsidRPr="00111E27" w:rsidRDefault="004C5E49" w:rsidP="00EE392A">
            <w:r w:rsidRPr="00111E27">
              <w:rPr>
                <w:rFonts w:hint="eastAsia"/>
              </w:rPr>
              <w:t>说明</w:t>
            </w:r>
          </w:p>
        </w:tc>
      </w:tr>
      <w:tr w:rsidR="00111E27" w:rsidRPr="00111E27" w:rsidTr="000F6846">
        <w:tc>
          <w:tcPr>
            <w:tcW w:w="852" w:type="dxa"/>
            <w:vMerge w:val="restart"/>
          </w:tcPr>
          <w:p w:rsidR="004C5E49" w:rsidRPr="00111E27" w:rsidRDefault="004C5E49" w:rsidP="00EE392A">
            <w:r w:rsidRPr="00111E27">
              <w:rPr>
                <w:rFonts w:hint="eastAsia"/>
              </w:rPr>
              <w:t>S1</w:t>
            </w:r>
          </w:p>
        </w:tc>
        <w:tc>
          <w:tcPr>
            <w:tcW w:w="1618" w:type="dxa"/>
          </w:tcPr>
          <w:p w:rsidR="004C5E49" w:rsidRPr="00111E27" w:rsidRDefault="004C5E49" w:rsidP="00EE392A">
            <w:r w:rsidRPr="00111E27">
              <w:rPr>
                <w:rFonts w:hint="eastAsia"/>
              </w:rPr>
              <w:t>VLAN16</w:t>
            </w:r>
          </w:p>
        </w:tc>
        <w:tc>
          <w:tcPr>
            <w:tcW w:w="1843" w:type="dxa"/>
          </w:tcPr>
          <w:p w:rsidR="004C5E49" w:rsidRPr="00111E27" w:rsidRDefault="004C5E49" w:rsidP="00EE392A">
            <w:r w:rsidRPr="00111E27">
              <w:rPr>
                <w:rFonts w:hint="eastAsia"/>
              </w:rPr>
              <w:t>RD</w:t>
            </w:r>
          </w:p>
        </w:tc>
        <w:tc>
          <w:tcPr>
            <w:tcW w:w="2268" w:type="dxa"/>
          </w:tcPr>
          <w:p w:rsidR="004C5E49" w:rsidRPr="00111E27" w:rsidRDefault="004C5E49" w:rsidP="00EE392A">
            <w:r w:rsidRPr="00111E27">
              <w:rPr>
                <w:rFonts w:hint="eastAsia"/>
              </w:rPr>
              <w:t>E1/0/1至E1/0/4</w:t>
            </w:r>
          </w:p>
        </w:tc>
        <w:tc>
          <w:tcPr>
            <w:tcW w:w="1607" w:type="dxa"/>
          </w:tcPr>
          <w:p w:rsidR="004C5E49" w:rsidRPr="00111E27" w:rsidRDefault="004C5E49" w:rsidP="00EE392A">
            <w:r w:rsidRPr="00111E27">
              <w:rPr>
                <w:rFonts w:hint="eastAsia"/>
              </w:rPr>
              <w:t>研发</w:t>
            </w:r>
          </w:p>
        </w:tc>
      </w:tr>
      <w:tr w:rsidR="00111E27" w:rsidRPr="00111E27" w:rsidTr="000F6846">
        <w:tc>
          <w:tcPr>
            <w:tcW w:w="852" w:type="dxa"/>
            <w:vMerge/>
          </w:tcPr>
          <w:p w:rsidR="004C5E49" w:rsidRPr="00111E27" w:rsidRDefault="004C5E49" w:rsidP="00EE392A"/>
        </w:tc>
        <w:tc>
          <w:tcPr>
            <w:tcW w:w="1618" w:type="dxa"/>
          </w:tcPr>
          <w:p w:rsidR="004C5E49" w:rsidRPr="00111E27" w:rsidRDefault="004C5E49" w:rsidP="00EE392A">
            <w:r w:rsidRPr="00111E27">
              <w:rPr>
                <w:rFonts w:hint="eastAsia"/>
              </w:rPr>
              <w:t>VLAN26</w:t>
            </w:r>
          </w:p>
        </w:tc>
        <w:tc>
          <w:tcPr>
            <w:tcW w:w="1843" w:type="dxa"/>
          </w:tcPr>
          <w:p w:rsidR="004C5E49" w:rsidRPr="00111E27" w:rsidRDefault="004C5E49" w:rsidP="00EE392A">
            <w:r w:rsidRPr="00111E27">
              <w:rPr>
                <w:rFonts w:hint="eastAsia"/>
              </w:rPr>
              <w:t>Sales</w:t>
            </w:r>
          </w:p>
        </w:tc>
        <w:tc>
          <w:tcPr>
            <w:tcW w:w="2268" w:type="dxa"/>
          </w:tcPr>
          <w:p w:rsidR="004C5E49" w:rsidRPr="00111E27" w:rsidRDefault="004C5E49" w:rsidP="00EE392A">
            <w:r w:rsidRPr="00111E27">
              <w:rPr>
                <w:rFonts w:hint="eastAsia"/>
              </w:rPr>
              <w:t>E1/0/5至E1/0/8</w:t>
            </w:r>
          </w:p>
        </w:tc>
        <w:tc>
          <w:tcPr>
            <w:tcW w:w="1607" w:type="dxa"/>
          </w:tcPr>
          <w:p w:rsidR="004C5E49" w:rsidRPr="00111E27" w:rsidRDefault="004C5E49" w:rsidP="00EE392A">
            <w:r w:rsidRPr="00111E27">
              <w:rPr>
                <w:rFonts w:hint="eastAsia"/>
              </w:rPr>
              <w:t>市场</w:t>
            </w:r>
          </w:p>
        </w:tc>
      </w:tr>
      <w:tr w:rsidR="00111E27" w:rsidRPr="00111E27" w:rsidTr="000F6846">
        <w:tc>
          <w:tcPr>
            <w:tcW w:w="852" w:type="dxa"/>
            <w:vMerge/>
          </w:tcPr>
          <w:p w:rsidR="004C5E49" w:rsidRPr="00111E27" w:rsidRDefault="004C5E49" w:rsidP="00EE392A"/>
        </w:tc>
        <w:tc>
          <w:tcPr>
            <w:tcW w:w="1618" w:type="dxa"/>
          </w:tcPr>
          <w:p w:rsidR="004C5E49" w:rsidRPr="00111E27" w:rsidRDefault="004C5E49" w:rsidP="00EE392A">
            <w:r w:rsidRPr="00111E27">
              <w:rPr>
                <w:rFonts w:hint="eastAsia"/>
              </w:rPr>
              <w:t>VLAN36</w:t>
            </w:r>
          </w:p>
        </w:tc>
        <w:tc>
          <w:tcPr>
            <w:tcW w:w="1843" w:type="dxa"/>
          </w:tcPr>
          <w:p w:rsidR="004C5E49" w:rsidRPr="00111E27" w:rsidRDefault="004C5E49" w:rsidP="00EE392A">
            <w:r w:rsidRPr="00111E27">
              <w:rPr>
                <w:rFonts w:hint="eastAsia"/>
              </w:rPr>
              <w:t>Supply</w:t>
            </w:r>
          </w:p>
        </w:tc>
        <w:tc>
          <w:tcPr>
            <w:tcW w:w="2268" w:type="dxa"/>
          </w:tcPr>
          <w:p w:rsidR="004C5E49" w:rsidRPr="00111E27" w:rsidRDefault="004C5E49" w:rsidP="00EE392A">
            <w:r w:rsidRPr="00111E27">
              <w:rPr>
                <w:rFonts w:hint="eastAsia"/>
              </w:rPr>
              <w:t>E1/0/9至E1/0/12</w:t>
            </w:r>
          </w:p>
        </w:tc>
        <w:tc>
          <w:tcPr>
            <w:tcW w:w="1607" w:type="dxa"/>
          </w:tcPr>
          <w:p w:rsidR="004C5E49" w:rsidRPr="00111E27" w:rsidRDefault="004C5E49" w:rsidP="00EE392A">
            <w:r w:rsidRPr="00111E27">
              <w:rPr>
                <w:rFonts w:hint="eastAsia"/>
              </w:rPr>
              <w:t>供应链</w:t>
            </w:r>
          </w:p>
        </w:tc>
      </w:tr>
      <w:tr w:rsidR="00111E27" w:rsidRPr="00111E27" w:rsidTr="000F6846">
        <w:tc>
          <w:tcPr>
            <w:tcW w:w="852" w:type="dxa"/>
            <w:vMerge/>
          </w:tcPr>
          <w:p w:rsidR="004C5E49" w:rsidRPr="00111E27" w:rsidRDefault="004C5E49" w:rsidP="00EE392A"/>
        </w:tc>
        <w:tc>
          <w:tcPr>
            <w:tcW w:w="1618" w:type="dxa"/>
          </w:tcPr>
          <w:p w:rsidR="004C5E49" w:rsidRPr="00111E27" w:rsidRDefault="004C5E49" w:rsidP="00EE392A">
            <w:r w:rsidRPr="00111E27">
              <w:rPr>
                <w:rFonts w:hint="eastAsia"/>
              </w:rPr>
              <w:t>VLAN46</w:t>
            </w:r>
          </w:p>
        </w:tc>
        <w:tc>
          <w:tcPr>
            <w:tcW w:w="1843" w:type="dxa"/>
          </w:tcPr>
          <w:p w:rsidR="004C5E49" w:rsidRPr="00111E27" w:rsidRDefault="004C5E49" w:rsidP="00EE392A">
            <w:r w:rsidRPr="00111E27">
              <w:rPr>
                <w:rFonts w:hint="eastAsia"/>
              </w:rPr>
              <w:t>Service</w:t>
            </w:r>
          </w:p>
        </w:tc>
        <w:tc>
          <w:tcPr>
            <w:tcW w:w="2268" w:type="dxa"/>
          </w:tcPr>
          <w:p w:rsidR="004C5E49" w:rsidRPr="00111E27" w:rsidRDefault="004C5E49" w:rsidP="00EE392A"/>
        </w:tc>
        <w:tc>
          <w:tcPr>
            <w:tcW w:w="1607" w:type="dxa"/>
          </w:tcPr>
          <w:p w:rsidR="004C5E49" w:rsidRPr="00111E27" w:rsidRDefault="004C5E49" w:rsidP="00EE392A">
            <w:r w:rsidRPr="00111E27">
              <w:rPr>
                <w:rFonts w:hint="eastAsia"/>
              </w:rPr>
              <w:t>售后</w:t>
            </w:r>
          </w:p>
        </w:tc>
      </w:tr>
      <w:tr w:rsidR="00111E27" w:rsidRPr="00111E27" w:rsidTr="000F6846">
        <w:tc>
          <w:tcPr>
            <w:tcW w:w="852" w:type="dxa"/>
            <w:vMerge/>
          </w:tcPr>
          <w:p w:rsidR="004D396E" w:rsidRPr="00111E27" w:rsidRDefault="004D396E" w:rsidP="00EE392A"/>
        </w:tc>
        <w:tc>
          <w:tcPr>
            <w:tcW w:w="1618" w:type="dxa"/>
          </w:tcPr>
          <w:p w:rsidR="004D396E" w:rsidRPr="00111E27" w:rsidRDefault="004D396E" w:rsidP="00EE392A">
            <w:r w:rsidRPr="00111E27">
              <w:rPr>
                <w:rFonts w:hint="eastAsia"/>
              </w:rPr>
              <w:t>VLAN61</w:t>
            </w:r>
          </w:p>
        </w:tc>
        <w:tc>
          <w:tcPr>
            <w:tcW w:w="1843" w:type="dxa"/>
          </w:tcPr>
          <w:p w:rsidR="004D396E" w:rsidRPr="00111E27" w:rsidRDefault="004D396E" w:rsidP="00EE392A"/>
        </w:tc>
        <w:tc>
          <w:tcPr>
            <w:tcW w:w="2268" w:type="dxa"/>
          </w:tcPr>
          <w:p w:rsidR="004D396E" w:rsidRPr="00111E27" w:rsidRDefault="004D396E" w:rsidP="00EE392A">
            <w:r w:rsidRPr="00111E27">
              <w:rPr>
                <w:rFonts w:hint="eastAsia"/>
              </w:rPr>
              <w:t>E1/0/13</w:t>
            </w:r>
          </w:p>
        </w:tc>
        <w:tc>
          <w:tcPr>
            <w:tcW w:w="1607" w:type="dxa"/>
          </w:tcPr>
          <w:p w:rsidR="004D396E" w:rsidRPr="00111E27" w:rsidRDefault="004D396E" w:rsidP="00EE392A">
            <w:pPr>
              <w:rPr>
                <w:sz w:val="22"/>
              </w:rPr>
            </w:pPr>
            <w:r w:rsidRPr="00111E27">
              <w:t>Secondary VLAN</w:t>
            </w:r>
          </w:p>
        </w:tc>
      </w:tr>
      <w:tr w:rsidR="00111E27" w:rsidRPr="00111E27" w:rsidTr="000F6846">
        <w:tc>
          <w:tcPr>
            <w:tcW w:w="852" w:type="dxa"/>
            <w:vMerge/>
          </w:tcPr>
          <w:p w:rsidR="004D396E" w:rsidRPr="00111E27" w:rsidRDefault="004D396E" w:rsidP="00EE392A"/>
        </w:tc>
        <w:tc>
          <w:tcPr>
            <w:tcW w:w="1618" w:type="dxa"/>
          </w:tcPr>
          <w:p w:rsidR="004D396E" w:rsidRPr="00111E27" w:rsidRDefault="004D396E" w:rsidP="00EE392A">
            <w:r w:rsidRPr="00111E27">
              <w:rPr>
                <w:rFonts w:hint="eastAsia"/>
              </w:rPr>
              <w:t>VLAN62</w:t>
            </w:r>
          </w:p>
        </w:tc>
        <w:tc>
          <w:tcPr>
            <w:tcW w:w="1843" w:type="dxa"/>
          </w:tcPr>
          <w:p w:rsidR="004D396E" w:rsidRPr="00111E27" w:rsidRDefault="004D396E" w:rsidP="00EE392A"/>
        </w:tc>
        <w:tc>
          <w:tcPr>
            <w:tcW w:w="2268" w:type="dxa"/>
          </w:tcPr>
          <w:p w:rsidR="004D396E" w:rsidRPr="00111E27" w:rsidRDefault="004D396E" w:rsidP="00EE392A">
            <w:r w:rsidRPr="00111E27">
              <w:rPr>
                <w:rFonts w:hint="eastAsia"/>
              </w:rPr>
              <w:t>E1/0/14</w:t>
            </w:r>
          </w:p>
        </w:tc>
        <w:tc>
          <w:tcPr>
            <w:tcW w:w="1607" w:type="dxa"/>
          </w:tcPr>
          <w:p w:rsidR="004D396E" w:rsidRPr="00111E27" w:rsidRDefault="004D396E" w:rsidP="00EE392A">
            <w:pPr>
              <w:rPr>
                <w:sz w:val="22"/>
              </w:rPr>
            </w:pPr>
            <w:r w:rsidRPr="00111E27">
              <w:t>Secondary VLAN</w:t>
            </w:r>
          </w:p>
        </w:tc>
      </w:tr>
      <w:tr w:rsidR="00111E27" w:rsidRPr="00111E27" w:rsidTr="000F6846">
        <w:tc>
          <w:tcPr>
            <w:tcW w:w="852" w:type="dxa"/>
            <w:vMerge/>
          </w:tcPr>
          <w:p w:rsidR="004D396E" w:rsidRPr="00111E27" w:rsidRDefault="004D396E" w:rsidP="00EE392A"/>
        </w:tc>
        <w:tc>
          <w:tcPr>
            <w:tcW w:w="1618" w:type="dxa"/>
          </w:tcPr>
          <w:p w:rsidR="004D396E" w:rsidRPr="00111E27" w:rsidRDefault="004D396E" w:rsidP="00EE392A">
            <w:r w:rsidRPr="00111E27">
              <w:rPr>
                <w:rFonts w:hint="eastAsia"/>
              </w:rPr>
              <w:t>VLAN63</w:t>
            </w:r>
          </w:p>
        </w:tc>
        <w:tc>
          <w:tcPr>
            <w:tcW w:w="1843" w:type="dxa"/>
          </w:tcPr>
          <w:p w:rsidR="004D396E" w:rsidRPr="00111E27" w:rsidRDefault="004D396E" w:rsidP="00EE392A"/>
        </w:tc>
        <w:tc>
          <w:tcPr>
            <w:tcW w:w="2268" w:type="dxa"/>
          </w:tcPr>
          <w:p w:rsidR="004D396E" w:rsidRPr="00111E27" w:rsidRDefault="004D396E" w:rsidP="00EE392A">
            <w:r w:rsidRPr="00111E27">
              <w:rPr>
                <w:rFonts w:hint="eastAsia"/>
              </w:rPr>
              <w:t>E1/0/15</w:t>
            </w:r>
          </w:p>
        </w:tc>
        <w:tc>
          <w:tcPr>
            <w:tcW w:w="1607" w:type="dxa"/>
          </w:tcPr>
          <w:p w:rsidR="004D396E" w:rsidRPr="00111E27" w:rsidRDefault="004D396E" w:rsidP="00EE392A">
            <w:pPr>
              <w:rPr>
                <w:sz w:val="22"/>
              </w:rPr>
            </w:pPr>
            <w:r w:rsidRPr="00111E27">
              <w:t>Secondary VLAN</w:t>
            </w:r>
          </w:p>
        </w:tc>
      </w:tr>
      <w:tr w:rsidR="00111E27" w:rsidRPr="00111E27" w:rsidTr="000F6846">
        <w:tc>
          <w:tcPr>
            <w:tcW w:w="852" w:type="dxa"/>
            <w:vMerge/>
          </w:tcPr>
          <w:p w:rsidR="004D396E" w:rsidRPr="00111E27" w:rsidRDefault="004D396E" w:rsidP="00EE392A"/>
        </w:tc>
        <w:tc>
          <w:tcPr>
            <w:tcW w:w="1618" w:type="dxa"/>
          </w:tcPr>
          <w:p w:rsidR="004D396E" w:rsidRPr="00111E27" w:rsidRDefault="004D396E" w:rsidP="00EE392A">
            <w:r w:rsidRPr="00111E27">
              <w:rPr>
                <w:rFonts w:hint="eastAsia"/>
              </w:rPr>
              <w:t>VLAN64</w:t>
            </w:r>
          </w:p>
        </w:tc>
        <w:tc>
          <w:tcPr>
            <w:tcW w:w="1843" w:type="dxa"/>
          </w:tcPr>
          <w:p w:rsidR="004D396E" w:rsidRPr="00111E27" w:rsidRDefault="004D396E" w:rsidP="00EE392A"/>
        </w:tc>
        <w:tc>
          <w:tcPr>
            <w:tcW w:w="2268" w:type="dxa"/>
          </w:tcPr>
          <w:p w:rsidR="004D396E" w:rsidRPr="00111E27" w:rsidRDefault="004D396E" w:rsidP="00EE392A">
            <w:r w:rsidRPr="00111E27">
              <w:rPr>
                <w:rFonts w:hint="eastAsia"/>
              </w:rPr>
              <w:t>E1/0/16</w:t>
            </w:r>
          </w:p>
        </w:tc>
        <w:tc>
          <w:tcPr>
            <w:tcW w:w="1607" w:type="dxa"/>
          </w:tcPr>
          <w:p w:rsidR="004D396E" w:rsidRPr="00111E27" w:rsidRDefault="004D396E" w:rsidP="00EE392A">
            <w:pPr>
              <w:rPr>
                <w:sz w:val="22"/>
              </w:rPr>
            </w:pPr>
            <w:r w:rsidRPr="00111E27">
              <w:t>Secondary VLAN</w:t>
            </w:r>
          </w:p>
        </w:tc>
      </w:tr>
      <w:tr w:rsidR="00111E27" w:rsidRPr="00111E27" w:rsidTr="000F6846">
        <w:tc>
          <w:tcPr>
            <w:tcW w:w="852" w:type="dxa"/>
            <w:vMerge/>
          </w:tcPr>
          <w:p w:rsidR="004D396E" w:rsidRPr="00111E27" w:rsidRDefault="004D396E" w:rsidP="00EE392A"/>
        </w:tc>
        <w:tc>
          <w:tcPr>
            <w:tcW w:w="1618" w:type="dxa"/>
          </w:tcPr>
          <w:p w:rsidR="004D396E" w:rsidRPr="00111E27" w:rsidRDefault="004D396E" w:rsidP="00EE392A">
            <w:r w:rsidRPr="00111E27">
              <w:rPr>
                <w:rFonts w:hint="eastAsia"/>
              </w:rPr>
              <w:t>VLAN106</w:t>
            </w:r>
          </w:p>
        </w:tc>
        <w:tc>
          <w:tcPr>
            <w:tcW w:w="1843" w:type="dxa"/>
          </w:tcPr>
          <w:p w:rsidR="004D396E" w:rsidRPr="00111E27" w:rsidRDefault="004D396E" w:rsidP="00EE392A">
            <w:r w:rsidRPr="00111E27">
              <w:rPr>
                <w:rFonts w:hint="eastAsia"/>
              </w:rPr>
              <w:t>Server_Mgmt</w:t>
            </w:r>
          </w:p>
        </w:tc>
        <w:tc>
          <w:tcPr>
            <w:tcW w:w="2268" w:type="dxa"/>
          </w:tcPr>
          <w:p w:rsidR="004D396E" w:rsidRPr="00111E27" w:rsidRDefault="004D396E" w:rsidP="00EE392A">
            <w:r w:rsidRPr="00111E27">
              <w:rPr>
                <w:rFonts w:hint="eastAsia"/>
              </w:rPr>
              <w:t>E1/0/17至E1/0/18</w:t>
            </w:r>
          </w:p>
        </w:tc>
        <w:tc>
          <w:tcPr>
            <w:tcW w:w="1607" w:type="dxa"/>
          </w:tcPr>
          <w:p w:rsidR="004D396E" w:rsidRPr="00111E27" w:rsidRDefault="004D396E" w:rsidP="00EE392A">
            <w:r w:rsidRPr="00111E27">
              <w:rPr>
                <w:rFonts w:hint="eastAsia"/>
              </w:rPr>
              <w:t>服务器管理</w:t>
            </w:r>
          </w:p>
        </w:tc>
      </w:tr>
      <w:tr w:rsidR="00111E27" w:rsidRPr="00111E27" w:rsidTr="000F6846">
        <w:tc>
          <w:tcPr>
            <w:tcW w:w="852" w:type="dxa"/>
            <w:vMerge w:val="restart"/>
          </w:tcPr>
          <w:p w:rsidR="004D396E" w:rsidRPr="00111E27" w:rsidRDefault="004D396E" w:rsidP="00EE392A">
            <w:r w:rsidRPr="00111E27">
              <w:rPr>
                <w:rFonts w:hint="eastAsia"/>
              </w:rPr>
              <w:t>S4、S5</w:t>
            </w:r>
          </w:p>
        </w:tc>
        <w:tc>
          <w:tcPr>
            <w:tcW w:w="1618" w:type="dxa"/>
          </w:tcPr>
          <w:p w:rsidR="004D396E" w:rsidRPr="00111E27" w:rsidRDefault="004D396E" w:rsidP="00EE392A">
            <w:r w:rsidRPr="00111E27">
              <w:rPr>
                <w:rFonts w:hint="eastAsia"/>
              </w:rPr>
              <w:t>VLAN16</w:t>
            </w:r>
          </w:p>
        </w:tc>
        <w:tc>
          <w:tcPr>
            <w:tcW w:w="1843" w:type="dxa"/>
          </w:tcPr>
          <w:p w:rsidR="004D396E" w:rsidRPr="00111E27" w:rsidRDefault="004D396E" w:rsidP="00EE392A">
            <w:r w:rsidRPr="00111E27">
              <w:rPr>
                <w:rFonts w:hint="eastAsia"/>
              </w:rPr>
              <w:t>RD</w:t>
            </w:r>
          </w:p>
        </w:tc>
        <w:tc>
          <w:tcPr>
            <w:tcW w:w="2268" w:type="dxa"/>
          </w:tcPr>
          <w:p w:rsidR="004D396E" w:rsidRPr="00111E27" w:rsidRDefault="004D396E" w:rsidP="00EE392A">
            <w:r w:rsidRPr="00111E27">
              <w:rPr>
                <w:rFonts w:hint="eastAsia"/>
              </w:rPr>
              <w:t>G1/0/1至G1/0/4</w:t>
            </w:r>
          </w:p>
        </w:tc>
        <w:tc>
          <w:tcPr>
            <w:tcW w:w="1607" w:type="dxa"/>
          </w:tcPr>
          <w:p w:rsidR="004D396E" w:rsidRPr="00111E27" w:rsidRDefault="004D396E" w:rsidP="00EE392A">
            <w:r w:rsidRPr="00111E27">
              <w:rPr>
                <w:rFonts w:hint="eastAsia"/>
              </w:rPr>
              <w:t>研发</w:t>
            </w:r>
          </w:p>
        </w:tc>
      </w:tr>
      <w:tr w:rsidR="00111E27" w:rsidRPr="00111E27" w:rsidTr="000F6846">
        <w:tc>
          <w:tcPr>
            <w:tcW w:w="852" w:type="dxa"/>
            <w:vMerge/>
          </w:tcPr>
          <w:p w:rsidR="004D396E" w:rsidRPr="00111E27" w:rsidRDefault="004D396E" w:rsidP="00EE392A"/>
        </w:tc>
        <w:tc>
          <w:tcPr>
            <w:tcW w:w="1618" w:type="dxa"/>
          </w:tcPr>
          <w:p w:rsidR="004D396E" w:rsidRPr="00111E27" w:rsidRDefault="004D396E" w:rsidP="00EE392A">
            <w:r w:rsidRPr="00111E27">
              <w:rPr>
                <w:rFonts w:hint="eastAsia"/>
              </w:rPr>
              <w:t>VLAN26</w:t>
            </w:r>
          </w:p>
        </w:tc>
        <w:tc>
          <w:tcPr>
            <w:tcW w:w="1843" w:type="dxa"/>
          </w:tcPr>
          <w:p w:rsidR="004D396E" w:rsidRPr="00111E27" w:rsidRDefault="004D396E" w:rsidP="00EE392A">
            <w:r w:rsidRPr="00111E27">
              <w:rPr>
                <w:rFonts w:hint="eastAsia"/>
              </w:rPr>
              <w:t>Sales</w:t>
            </w:r>
          </w:p>
        </w:tc>
        <w:tc>
          <w:tcPr>
            <w:tcW w:w="2268" w:type="dxa"/>
          </w:tcPr>
          <w:p w:rsidR="004D396E" w:rsidRPr="00111E27" w:rsidRDefault="004D396E" w:rsidP="00EE392A">
            <w:r w:rsidRPr="00111E27">
              <w:rPr>
                <w:rFonts w:hint="eastAsia"/>
              </w:rPr>
              <w:t>G1/0/5至G1/0/8</w:t>
            </w:r>
          </w:p>
        </w:tc>
        <w:tc>
          <w:tcPr>
            <w:tcW w:w="1607" w:type="dxa"/>
          </w:tcPr>
          <w:p w:rsidR="004D396E" w:rsidRPr="00111E27" w:rsidRDefault="004D396E" w:rsidP="00EE392A">
            <w:r w:rsidRPr="00111E27">
              <w:rPr>
                <w:rFonts w:hint="eastAsia"/>
              </w:rPr>
              <w:t>市场</w:t>
            </w:r>
          </w:p>
        </w:tc>
      </w:tr>
      <w:tr w:rsidR="00111E27" w:rsidRPr="00111E27" w:rsidTr="000F6846">
        <w:tc>
          <w:tcPr>
            <w:tcW w:w="852" w:type="dxa"/>
            <w:vMerge/>
          </w:tcPr>
          <w:p w:rsidR="004D396E" w:rsidRPr="00111E27" w:rsidRDefault="004D396E" w:rsidP="00EE392A"/>
        </w:tc>
        <w:tc>
          <w:tcPr>
            <w:tcW w:w="1618" w:type="dxa"/>
          </w:tcPr>
          <w:p w:rsidR="004D396E" w:rsidRPr="00111E27" w:rsidRDefault="004D396E" w:rsidP="00EE392A">
            <w:r w:rsidRPr="00111E27">
              <w:rPr>
                <w:rFonts w:hint="eastAsia"/>
              </w:rPr>
              <w:t>VLAN36</w:t>
            </w:r>
          </w:p>
        </w:tc>
        <w:tc>
          <w:tcPr>
            <w:tcW w:w="1843" w:type="dxa"/>
          </w:tcPr>
          <w:p w:rsidR="004D396E" w:rsidRPr="00111E27" w:rsidRDefault="004D396E" w:rsidP="00EE392A">
            <w:r w:rsidRPr="00111E27">
              <w:rPr>
                <w:rFonts w:hint="eastAsia"/>
              </w:rPr>
              <w:t>Supply</w:t>
            </w:r>
          </w:p>
        </w:tc>
        <w:tc>
          <w:tcPr>
            <w:tcW w:w="2268" w:type="dxa"/>
          </w:tcPr>
          <w:p w:rsidR="004D396E" w:rsidRPr="00111E27" w:rsidRDefault="004D396E" w:rsidP="00EE392A">
            <w:r w:rsidRPr="00111E27">
              <w:rPr>
                <w:rFonts w:hint="eastAsia"/>
              </w:rPr>
              <w:t>G1/0/9至G1/0/12</w:t>
            </w:r>
          </w:p>
        </w:tc>
        <w:tc>
          <w:tcPr>
            <w:tcW w:w="1607" w:type="dxa"/>
          </w:tcPr>
          <w:p w:rsidR="004D396E" w:rsidRPr="00111E27" w:rsidRDefault="004D396E" w:rsidP="00EE392A">
            <w:r w:rsidRPr="00111E27">
              <w:rPr>
                <w:rFonts w:hint="eastAsia"/>
              </w:rPr>
              <w:t>供应链</w:t>
            </w:r>
          </w:p>
        </w:tc>
      </w:tr>
      <w:tr w:rsidR="00111E27" w:rsidRPr="00111E27" w:rsidTr="000F6846">
        <w:tc>
          <w:tcPr>
            <w:tcW w:w="852" w:type="dxa"/>
            <w:vMerge/>
          </w:tcPr>
          <w:p w:rsidR="004D396E" w:rsidRPr="00111E27" w:rsidRDefault="004D396E" w:rsidP="00EE392A"/>
        </w:tc>
        <w:tc>
          <w:tcPr>
            <w:tcW w:w="1618" w:type="dxa"/>
          </w:tcPr>
          <w:p w:rsidR="004D396E" w:rsidRPr="00111E27" w:rsidRDefault="004D396E" w:rsidP="00EE392A">
            <w:r w:rsidRPr="00111E27">
              <w:rPr>
                <w:rFonts w:hint="eastAsia"/>
              </w:rPr>
              <w:t>VLAN46</w:t>
            </w:r>
          </w:p>
        </w:tc>
        <w:tc>
          <w:tcPr>
            <w:tcW w:w="1843" w:type="dxa"/>
          </w:tcPr>
          <w:p w:rsidR="004D396E" w:rsidRPr="00111E27" w:rsidRDefault="004D396E" w:rsidP="00EE392A">
            <w:r w:rsidRPr="00111E27">
              <w:rPr>
                <w:rFonts w:hint="eastAsia"/>
              </w:rPr>
              <w:t>Service</w:t>
            </w:r>
          </w:p>
        </w:tc>
        <w:tc>
          <w:tcPr>
            <w:tcW w:w="2268" w:type="dxa"/>
          </w:tcPr>
          <w:p w:rsidR="004D396E" w:rsidRPr="00111E27" w:rsidRDefault="004D396E" w:rsidP="00EE392A">
            <w:r w:rsidRPr="00111E27">
              <w:rPr>
                <w:rFonts w:hint="eastAsia"/>
              </w:rPr>
              <w:t>G1/0/13至G1/0/</w:t>
            </w:r>
            <w:r w:rsidRPr="00111E27">
              <w:t>14</w:t>
            </w:r>
          </w:p>
        </w:tc>
        <w:tc>
          <w:tcPr>
            <w:tcW w:w="1607" w:type="dxa"/>
          </w:tcPr>
          <w:p w:rsidR="004D396E" w:rsidRPr="00111E27" w:rsidRDefault="004D396E" w:rsidP="00EE392A">
            <w:r w:rsidRPr="00111E27">
              <w:rPr>
                <w:rFonts w:hint="eastAsia"/>
              </w:rPr>
              <w:t>售后</w:t>
            </w:r>
          </w:p>
        </w:tc>
      </w:tr>
      <w:tr w:rsidR="00111E27" w:rsidRPr="00111E27" w:rsidTr="000F6846">
        <w:tc>
          <w:tcPr>
            <w:tcW w:w="852" w:type="dxa"/>
            <w:vMerge/>
          </w:tcPr>
          <w:p w:rsidR="004D396E" w:rsidRPr="00111E27" w:rsidRDefault="004D396E" w:rsidP="00EE392A"/>
        </w:tc>
        <w:tc>
          <w:tcPr>
            <w:tcW w:w="1618" w:type="dxa"/>
          </w:tcPr>
          <w:p w:rsidR="004D396E" w:rsidRPr="00111E27" w:rsidRDefault="004D396E" w:rsidP="00EE392A">
            <w:r w:rsidRPr="00111E27">
              <w:rPr>
                <w:rFonts w:hint="eastAsia"/>
              </w:rPr>
              <w:t>VLAN1000</w:t>
            </w:r>
          </w:p>
        </w:tc>
        <w:tc>
          <w:tcPr>
            <w:tcW w:w="1843" w:type="dxa"/>
          </w:tcPr>
          <w:p w:rsidR="004D396E" w:rsidRPr="00111E27" w:rsidRDefault="004D396E" w:rsidP="00EE392A">
            <w:r w:rsidRPr="00111E27">
              <w:t>IRF_MAD</w:t>
            </w:r>
          </w:p>
        </w:tc>
        <w:tc>
          <w:tcPr>
            <w:tcW w:w="2268" w:type="dxa"/>
          </w:tcPr>
          <w:p w:rsidR="004D396E" w:rsidRPr="00111E27" w:rsidRDefault="004D396E" w:rsidP="00EE392A">
            <w:r w:rsidRPr="00111E27">
              <w:rPr>
                <w:rFonts w:hint="eastAsia"/>
              </w:rPr>
              <w:t>IRF交换机的第23个端口</w:t>
            </w:r>
          </w:p>
        </w:tc>
        <w:tc>
          <w:tcPr>
            <w:tcW w:w="1607" w:type="dxa"/>
          </w:tcPr>
          <w:p w:rsidR="004D396E" w:rsidRPr="00111E27" w:rsidRDefault="004D396E" w:rsidP="00EE392A"/>
        </w:tc>
      </w:tr>
    </w:tbl>
    <w:p w:rsidR="009E6945" w:rsidRPr="00111E27" w:rsidRDefault="009E6945" w:rsidP="00EE392A">
      <w:pPr>
        <w:pStyle w:val="af4"/>
      </w:pPr>
      <w:bookmarkStart w:id="13" w:name="_Toc448999711"/>
    </w:p>
    <w:p w:rsidR="009E6945" w:rsidRPr="00111E27" w:rsidRDefault="009E6945" w:rsidP="00EE392A">
      <w:r w:rsidRPr="00111E27">
        <w:br w:type="page"/>
      </w:r>
    </w:p>
    <w:p w:rsidR="005043D1" w:rsidRPr="00111E27" w:rsidRDefault="005043D1" w:rsidP="00EE392A">
      <w:pPr>
        <w:pStyle w:val="af4"/>
        <w:numPr>
          <w:ilvl w:val="0"/>
          <w:numId w:val="28"/>
        </w:numPr>
        <w:ind w:firstLineChars="0"/>
      </w:pPr>
      <w:r w:rsidRPr="00111E27">
        <w:rPr>
          <w:rFonts w:hint="eastAsia"/>
        </w:rPr>
        <w:lastRenderedPageBreak/>
        <w:t>IPv4地址部署</w:t>
      </w:r>
      <w:bookmarkEnd w:id="13"/>
    </w:p>
    <w:p w:rsidR="005043D1" w:rsidRPr="00111E27" w:rsidRDefault="003B2DA9" w:rsidP="00EE392A">
      <w:pPr>
        <w:pStyle w:val="a1"/>
      </w:pPr>
      <w:r w:rsidRPr="00111E27">
        <w:rPr>
          <w:rFonts w:hint="eastAsia"/>
        </w:rPr>
        <w:t>根据</w:t>
      </w:r>
      <w:r w:rsidRPr="00111E27">
        <w:fldChar w:fldCharType="begin"/>
      </w:r>
      <w:r w:rsidRPr="00111E27">
        <w:instrText xml:space="preserve"> </w:instrText>
      </w:r>
      <w:r w:rsidRPr="00111E27">
        <w:rPr>
          <w:rFonts w:hint="eastAsia"/>
        </w:rPr>
        <w:instrText>REF _Ref448678308 \n \h</w:instrText>
      </w:r>
      <w:r w:rsidRPr="00111E27">
        <w:instrText xml:space="preserve"> </w:instrText>
      </w:r>
      <w:r w:rsidRPr="00111E27">
        <w:fldChar w:fldCharType="separate"/>
      </w:r>
      <w:r w:rsidR="00263759" w:rsidRPr="00111E27">
        <w:rPr>
          <w:rFonts w:hint="eastAsia"/>
        </w:rPr>
        <w:t>表1-5</w:t>
      </w:r>
      <w:r w:rsidRPr="00111E27">
        <w:fldChar w:fldCharType="end"/>
      </w:r>
      <w:r w:rsidR="005043D1" w:rsidRPr="00111E27">
        <w:rPr>
          <w:rFonts w:hint="eastAsia"/>
        </w:rPr>
        <w:t>，为网络设备分配</w:t>
      </w:r>
      <w:r w:rsidR="005043D1" w:rsidRPr="00111E27">
        <w:t>IPv4</w:t>
      </w:r>
      <w:r w:rsidR="005043D1" w:rsidRPr="00111E27">
        <w:rPr>
          <w:rFonts w:hint="eastAsia"/>
        </w:rPr>
        <w:t>地址。</w:t>
      </w:r>
    </w:p>
    <w:p w:rsidR="009E6945" w:rsidRPr="00111E27" w:rsidRDefault="009E6945" w:rsidP="00EE392A">
      <w:pPr>
        <w:pStyle w:val="a1"/>
      </w:pPr>
    </w:p>
    <w:p w:rsidR="005043D1" w:rsidRPr="00111E27" w:rsidRDefault="005043D1" w:rsidP="00480516">
      <w:pPr>
        <w:pStyle w:val="TableDescription"/>
        <w:rPr>
          <w:rFonts w:ascii="Times New Roman" w:hAnsi="Times New Roman"/>
          <w:sz w:val="20"/>
          <w:lang w:val="it-IT"/>
        </w:rPr>
      </w:pPr>
      <w:bookmarkStart w:id="14" w:name="_Ref448678308"/>
      <w:r w:rsidRPr="00111E27">
        <w:rPr>
          <w:rFonts w:ascii="Times New Roman" w:hAnsi="Times New Roman" w:hint="eastAsia"/>
          <w:sz w:val="20"/>
          <w:lang w:val="it-IT"/>
        </w:rPr>
        <w:t>IPv4</w:t>
      </w:r>
      <w:r w:rsidRPr="00111E27">
        <w:rPr>
          <w:rFonts w:ascii="Times New Roman" w:hAnsi="Times New Roman" w:hint="eastAsia"/>
          <w:sz w:val="20"/>
          <w:lang w:val="it-IT"/>
        </w:rPr>
        <w:t>地址分配表</w:t>
      </w:r>
      <w:bookmarkEnd w:id="14"/>
    </w:p>
    <w:tbl>
      <w:tblPr>
        <w:tblW w:w="6464" w:type="dxa"/>
        <w:tblInd w:w="129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76"/>
        <w:gridCol w:w="2127"/>
        <w:gridCol w:w="3061"/>
      </w:tblGrid>
      <w:tr w:rsidR="00111E27" w:rsidRPr="00111E27" w:rsidTr="000F6846">
        <w:tc>
          <w:tcPr>
            <w:tcW w:w="1276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设备</w:t>
            </w:r>
          </w:p>
        </w:tc>
        <w:tc>
          <w:tcPr>
            <w:tcW w:w="2127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接口</w:t>
            </w:r>
          </w:p>
        </w:tc>
        <w:tc>
          <w:tcPr>
            <w:tcW w:w="3061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IPv4地址</w:t>
            </w:r>
          </w:p>
        </w:tc>
      </w:tr>
      <w:tr w:rsidR="00111E27" w:rsidRPr="00111E27" w:rsidTr="000F6846">
        <w:tc>
          <w:tcPr>
            <w:tcW w:w="1276" w:type="dxa"/>
            <w:vMerge w:val="restart"/>
          </w:tcPr>
          <w:p w:rsidR="005D038E" w:rsidRPr="00111E27" w:rsidRDefault="005D038E" w:rsidP="00EE392A">
            <w:r w:rsidRPr="00111E27">
              <w:rPr>
                <w:rFonts w:hint="eastAsia"/>
              </w:rPr>
              <w:t>S2</w:t>
            </w:r>
          </w:p>
        </w:tc>
        <w:tc>
          <w:tcPr>
            <w:tcW w:w="2127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VLAN16</w:t>
            </w:r>
          </w:p>
        </w:tc>
        <w:tc>
          <w:tcPr>
            <w:tcW w:w="3061" w:type="dxa"/>
          </w:tcPr>
          <w:p w:rsidR="005D038E" w:rsidRPr="00111E27" w:rsidRDefault="005D038E" w:rsidP="00EE392A">
            <w:r w:rsidRPr="00111E27">
              <w:t>172.10.16.</w:t>
            </w:r>
            <w:r w:rsidRPr="00111E27">
              <w:rPr>
                <w:rFonts w:hint="eastAsia"/>
              </w:rPr>
              <w:t>252</w:t>
            </w:r>
            <w:r w:rsidRPr="00111E27">
              <w:t>/2</w:t>
            </w:r>
            <w:r w:rsidRPr="00111E27">
              <w:rPr>
                <w:rFonts w:hint="eastAsia"/>
              </w:rPr>
              <w:t>4</w:t>
            </w:r>
          </w:p>
        </w:tc>
      </w:tr>
      <w:tr w:rsidR="00111E27" w:rsidRPr="00111E27" w:rsidTr="000F6846">
        <w:tc>
          <w:tcPr>
            <w:tcW w:w="1276" w:type="dxa"/>
            <w:vMerge/>
          </w:tcPr>
          <w:p w:rsidR="005D038E" w:rsidRPr="00111E27" w:rsidRDefault="005D038E" w:rsidP="00EE392A"/>
        </w:tc>
        <w:tc>
          <w:tcPr>
            <w:tcW w:w="2127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VLAN26</w:t>
            </w:r>
          </w:p>
        </w:tc>
        <w:tc>
          <w:tcPr>
            <w:tcW w:w="3061" w:type="dxa"/>
          </w:tcPr>
          <w:p w:rsidR="005D038E" w:rsidRPr="00111E27" w:rsidRDefault="005D038E" w:rsidP="00EE392A">
            <w:r w:rsidRPr="00111E27">
              <w:t>172.10.26.</w:t>
            </w:r>
            <w:r w:rsidRPr="00111E27">
              <w:rPr>
                <w:rFonts w:hint="eastAsia"/>
              </w:rPr>
              <w:t>252</w:t>
            </w:r>
            <w:r w:rsidRPr="00111E27">
              <w:t>/2</w:t>
            </w:r>
            <w:r w:rsidRPr="00111E27">
              <w:rPr>
                <w:rFonts w:hint="eastAsia"/>
              </w:rPr>
              <w:t>4</w:t>
            </w:r>
          </w:p>
        </w:tc>
      </w:tr>
      <w:tr w:rsidR="00111E27" w:rsidRPr="00111E27" w:rsidTr="000F6846">
        <w:tc>
          <w:tcPr>
            <w:tcW w:w="1276" w:type="dxa"/>
            <w:vMerge/>
          </w:tcPr>
          <w:p w:rsidR="005D038E" w:rsidRPr="00111E27" w:rsidRDefault="005D038E" w:rsidP="00EE392A"/>
        </w:tc>
        <w:tc>
          <w:tcPr>
            <w:tcW w:w="2127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VLAN36</w:t>
            </w:r>
          </w:p>
        </w:tc>
        <w:tc>
          <w:tcPr>
            <w:tcW w:w="3061" w:type="dxa"/>
          </w:tcPr>
          <w:p w:rsidR="005D038E" w:rsidRPr="00111E27" w:rsidRDefault="005D038E" w:rsidP="00EE392A">
            <w:r w:rsidRPr="00111E27">
              <w:t>172.20.36.</w:t>
            </w:r>
            <w:r w:rsidRPr="00111E27">
              <w:rPr>
                <w:rFonts w:hint="eastAsia"/>
              </w:rPr>
              <w:t>252</w:t>
            </w:r>
            <w:r w:rsidRPr="00111E27">
              <w:t>/2</w:t>
            </w:r>
            <w:r w:rsidRPr="00111E27">
              <w:rPr>
                <w:rFonts w:hint="eastAsia"/>
              </w:rPr>
              <w:t>4</w:t>
            </w:r>
          </w:p>
        </w:tc>
      </w:tr>
      <w:tr w:rsidR="00111E27" w:rsidRPr="00111E27" w:rsidTr="000F6846">
        <w:tc>
          <w:tcPr>
            <w:tcW w:w="1276" w:type="dxa"/>
            <w:vMerge/>
          </w:tcPr>
          <w:p w:rsidR="005D038E" w:rsidRPr="00111E27" w:rsidRDefault="005D038E" w:rsidP="00EE392A"/>
        </w:tc>
        <w:tc>
          <w:tcPr>
            <w:tcW w:w="2127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VLAN46</w:t>
            </w:r>
          </w:p>
        </w:tc>
        <w:tc>
          <w:tcPr>
            <w:tcW w:w="3061" w:type="dxa"/>
          </w:tcPr>
          <w:p w:rsidR="005D038E" w:rsidRPr="00111E27" w:rsidRDefault="005D038E" w:rsidP="00EE392A">
            <w:r w:rsidRPr="00111E27">
              <w:t>172.20.46.</w:t>
            </w:r>
            <w:r w:rsidRPr="00111E27">
              <w:rPr>
                <w:rFonts w:hint="eastAsia"/>
              </w:rPr>
              <w:t>252</w:t>
            </w:r>
            <w:r w:rsidRPr="00111E27">
              <w:t>/2</w:t>
            </w:r>
            <w:r w:rsidRPr="00111E27">
              <w:rPr>
                <w:rFonts w:hint="eastAsia"/>
              </w:rPr>
              <w:t>4</w:t>
            </w:r>
          </w:p>
        </w:tc>
      </w:tr>
      <w:tr w:rsidR="00111E27" w:rsidRPr="00111E27" w:rsidTr="000F6846">
        <w:tc>
          <w:tcPr>
            <w:tcW w:w="1276" w:type="dxa"/>
            <w:vMerge/>
          </w:tcPr>
          <w:p w:rsidR="005D038E" w:rsidRPr="00111E27" w:rsidRDefault="005D038E" w:rsidP="00EE392A"/>
        </w:tc>
        <w:tc>
          <w:tcPr>
            <w:tcW w:w="2127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VLAN106</w:t>
            </w:r>
          </w:p>
        </w:tc>
        <w:tc>
          <w:tcPr>
            <w:tcW w:w="3061" w:type="dxa"/>
          </w:tcPr>
          <w:p w:rsidR="005D038E" w:rsidRPr="00111E27" w:rsidRDefault="005D038E" w:rsidP="00EE392A">
            <w:r w:rsidRPr="00111E27">
              <w:t>172.6.</w:t>
            </w:r>
            <w:r w:rsidRPr="00111E27">
              <w:rPr>
                <w:rFonts w:hint="eastAsia"/>
              </w:rPr>
              <w:t>1</w:t>
            </w:r>
            <w:r w:rsidRPr="00111E27">
              <w:t>0</w:t>
            </w:r>
            <w:r w:rsidRPr="00111E27">
              <w:rPr>
                <w:rFonts w:hint="eastAsia"/>
              </w:rPr>
              <w:t>6</w:t>
            </w:r>
            <w:r w:rsidRPr="00111E27">
              <w:t>.</w:t>
            </w:r>
            <w:r w:rsidRPr="00111E27">
              <w:rPr>
                <w:rFonts w:hint="eastAsia"/>
              </w:rPr>
              <w:t>252</w:t>
            </w:r>
            <w:r w:rsidRPr="00111E27">
              <w:t>/2</w:t>
            </w:r>
            <w:r w:rsidRPr="00111E27">
              <w:rPr>
                <w:rFonts w:hint="eastAsia"/>
              </w:rPr>
              <w:t>4</w:t>
            </w:r>
          </w:p>
        </w:tc>
      </w:tr>
      <w:tr w:rsidR="00111E27" w:rsidRPr="00111E27" w:rsidTr="000F6846">
        <w:tc>
          <w:tcPr>
            <w:tcW w:w="1276" w:type="dxa"/>
            <w:vMerge/>
          </w:tcPr>
          <w:p w:rsidR="005D038E" w:rsidRPr="00111E27" w:rsidRDefault="005D038E" w:rsidP="00EE392A"/>
        </w:tc>
        <w:tc>
          <w:tcPr>
            <w:tcW w:w="2127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E1/0/</w:t>
            </w:r>
            <w:r w:rsidRPr="00111E27">
              <w:t>19</w:t>
            </w:r>
          </w:p>
        </w:tc>
        <w:tc>
          <w:tcPr>
            <w:tcW w:w="3061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16.0.0.1/30</w:t>
            </w:r>
          </w:p>
        </w:tc>
      </w:tr>
      <w:tr w:rsidR="00111E27" w:rsidRPr="00111E27" w:rsidTr="000F6846">
        <w:tc>
          <w:tcPr>
            <w:tcW w:w="1276" w:type="dxa"/>
            <w:vMerge/>
          </w:tcPr>
          <w:p w:rsidR="005D038E" w:rsidRPr="00111E27" w:rsidRDefault="005D038E" w:rsidP="00EE392A"/>
        </w:tc>
        <w:tc>
          <w:tcPr>
            <w:tcW w:w="2127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E1/0/</w:t>
            </w:r>
            <w:r w:rsidRPr="00111E27">
              <w:t>24</w:t>
            </w:r>
          </w:p>
        </w:tc>
        <w:tc>
          <w:tcPr>
            <w:tcW w:w="3061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16.0.0.5/30</w:t>
            </w:r>
          </w:p>
        </w:tc>
      </w:tr>
      <w:tr w:rsidR="00111E27" w:rsidRPr="00111E27" w:rsidTr="000F6846">
        <w:tc>
          <w:tcPr>
            <w:tcW w:w="1276" w:type="dxa"/>
            <w:vMerge/>
          </w:tcPr>
          <w:p w:rsidR="005D038E" w:rsidRPr="00111E27" w:rsidRDefault="005D038E" w:rsidP="00EE392A"/>
        </w:tc>
        <w:tc>
          <w:tcPr>
            <w:tcW w:w="2127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LoopBack 0</w:t>
            </w:r>
          </w:p>
        </w:tc>
        <w:tc>
          <w:tcPr>
            <w:tcW w:w="3061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9</w:t>
            </w:r>
            <w:r w:rsidRPr="00111E27">
              <w:t>.9.9.</w:t>
            </w:r>
            <w:r w:rsidRPr="00111E27">
              <w:rPr>
                <w:rFonts w:hint="eastAsia"/>
              </w:rPr>
              <w:t>20</w:t>
            </w:r>
            <w:r w:rsidRPr="00111E27">
              <w:t>2/</w:t>
            </w:r>
            <w:r w:rsidRPr="00111E27">
              <w:rPr>
                <w:rFonts w:hint="eastAsia"/>
              </w:rPr>
              <w:t>32</w:t>
            </w:r>
          </w:p>
        </w:tc>
      </w:tr>
      <w:tr w:rsidR="00111E27" w:rsidRPr="00111E27" w:rsidTr="000F6846">
        <w:tc>
          <w:tcPr>
            <w:tcW w:w="1276" w:type="dxa"/>
            <w:vMerge w:val="restart"/>
          </w:tcPr>
          <w:p w:rsidR="005D038E" w:rsidRPr="00111E27" w:rsidRDefault="005D038E" w:rsidP="00EE392A">
            <w:r w:rsidRPr="00111E27">
              <w:rPr>
                <w:rFonts w:hint="eastAsia"/>
              </w:rPr>
              <w:t>S3</w:t>
            </w:r>
          </w:p>
        </w:tc>
        <w:tc>
          <w:tcPr>
            <w:tcW w:w="2127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VLAN16</w:t>
            </w:r>
          </w:p>
        </w:tc>
        <w:tc>
          <w:tcPr>
            <w:tcW w:w="3061" w:type="dxa"/>
          </w:tcPr>
          <w:p w:rsidR="005D038E" w:rsidRPr="00111E27" w:rsidRDefault="005D038E" w:rsidP="00EE392A">
            <w:r w:rsidRPr="00111E27">
              <w:t>172.10.16.</w:t>
            </w:r>
            <w:r w:rsidRPr="00111E27">
              <w:rPr>
                <w:rFonts w:hint="eastAsia"/>
              </w:rPr>
              <w:t>253</w:t>
            </w:r>
            <w:r w:rsidRPr="00111E27">
              <w:t>/2</w:t>
            </w:r>
            <w:r w:rsidRPr="00111E27">
              <w:rPr>
                <w:rFonts w:hint="eastAsia"/>
              </w:rPr>
              <w:t>4</w:t>
            </w:r>
          </w:p>
        </w:tc>
      </w:tr>
      <w:tr w:rsidR="00111E27" w:rsidRPr="00111E27" w:rsidTr="000F6846">
        <w:tc>
          <w:tcPr>
            <w:tcW w:w="1276" w:type="dxa"/>
            <w:vMerge/>
          </w:tcPr>
          <w:p w:rsidR="005D038E" w:rsidRPr="00111E27" w:rsidRDefault="005D038E" w:rsidP="00EE392A"/>
        </w:tc>
        <w:tc>
          <w:tcPr>
            <w:tcW w:w="2127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VLAN26</w:t>
            </w:r>
          </w:p>
        </w:tc>
        <w:tc>
          <w:tcPr>
            <w:tcW w:w="3061" w:type="dxa"/>
          </w:tcPr>
          <w:p w:rsidR="005D038E" w:rsidRPr="00111E27" w:rsidRDefault="005D038E" w:rsidP="00EE392A">
            <w:r w:rsidRPr="00111E27">
              <w:t>172.10.26.</w:t>
            </w:r>
            <w:r w:rsidRPr="00111E27">
              <w:rPr>
                <w:rFonts w:hint="eastAsia"/>
              </w:rPr>
              <w:t>253</w:t>
            </w:r>
            <w:r w:rsidRPr="00111E27">
              <w:t>/2</w:t>
            </w:r>
            <w:r w:rsidRPr="00111E27">
              <w:rPr>
                <w:rFonts w:hint="eastAsia"/>
              </w:rPr>
              <w:t>4</w:t>
            </w:r>
          </w:p>
        </w:tc>
      </w:tr>
      <w:tr w:rsidR="00111E27" w:rsidRPr="00111E27" w:rsidTr="000F6846">
        <w:tc>
          <w:tcPr>
            <w:tcW w:w="1276" w:type="dxa"/>
            <w:vMerge/>
          </w:tcPr>
          <w:p w:rsidR="005D038E" w:rsidRPr="00111E27" w:rsidRDefault="005D038E" w:rsidP="00EE392A"/>
        </w:tc>
        <w:tc>
          <w:tcPr>
            <w:tcW w:w="2127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VLAN36</w:t>
            </w:r>
          </w:p>
        </w:tc>
        <w:tc>
          <w:tcPr>
            <w:tcW w:w="3061" w:type="dxa"/>
          </w:tcPr>
          <w:p w:rsidR="005D038E" w:rsidRPr="00111E27" w:rsidRDefault="005D038E" w:rsidP="00EE392A">
            <w:r w:rsidRPr="00111E27">
              <w:t>172.20.36.</w:t>
            </w:r>
            <w:r w:rsidRPr="00111E27">
              <w:rPr>
                <w:rFonts w:hint="eastAsia"/>
              </w:rPr>
              <w:t>253</w:t>
            </w:r>
            <w:r w:rsidRPr="00111E27">
              <w:t>/2</w:t>
            </w:r>
            <w:r w:rsidRPr="00111E27">
              <w:rPr>
                <w:rFonts w:hint="eastAsia"/>
              </w:rPr>
              <w:t>4</w:t>
            </w:r>
          </w:p>
        </w:tc>
      </w:tr>
      <w:tr w:rsidR="00111E27" w:rsidRPr="00111E27" w:rsidTr="000F6846">
        <w:tc>
          <w:tcPr>
            <w:tcW w:w="1276" w:type="dxa"/>
            <w:vMerge/>
          </w:tcPr>
          <w:p w:rsidR="005D038E" w:rsidRPr="00111E27" w:rsidRDefault="005D038E" w:rsidP="00EE392A"/>
        </w:tc>
        <w:tc>
          <w:tcPr>
            <w:tcW w:w="2127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VLAN46</w:t>
            </w:r>
          </w:p>
        </w:tc>
        <w:tc>
          <w:tcPr>
            <w:tcW w:w="3061" w:type="dxa"/>
          </w:tcPr>
          <w:p w:rsidR="005D038E" w:rsidRPr="00111E27" w:rsidRDefault="005D038E" w:rsidP="00EE392A">
            <w:r w:rsidRPr="00111E27">
              <w:t>172.20.46.</w:t>
            </w:r>
            <w:r w:rsidRPr="00111E27">
              <w:rPr>
                <w:rFonts w:hint="eastAsia"/>
              </w:rPr>
              <w:t>253</w:t>
            </w:r>
            <w:r w:rsidRPr="00111E27">
              <w:t>/2</w:t>
            </w:r>
            <w:r w:rsidRPr="00111E27">
              <w:rPr>
                <w:rFonts w:hint="eastAsia"/>
              </w:rPr>
              <w:t>4</w:t>
            </w:r>
          </w:p>
        </w:tc>
      </w:tr>
      <w:tr w:rsidR="00111E27" w:rsidRPr="00111E27" w:rsidTr="000F6846">
        <w:tc>
          <w:tcPr>
            <w:tcW w:w="1276" w:type="dxa"/>
            <w:vMerge/>
          </w:tcPr>
          <w:p w:rsidR="005D038E" w:rsidRPr="00111E27" w:rsidRDefault="005D038E" w:rsidP="00EE392A"/>
        </w:tc>
        <w:tc>
          <w:tcPr>
            <w:tcW w:w="2127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VLAN106</w:t>
            </w:r>
          </w:p>
        </w:tc>
        <w:tc>
          <w:tcPr>
            <w:tcW w:w="3061" w:type="dxa"/>
          </w:tcPr>
          <w:p w:rsidR="005D038E" w:rsidRPr="00111E27" w:rsidRDefault="005D038E" w:rsidP="00EE392A">
            <w:r w:rsidRPr="00111E27">
              <w:t>172.6.</w:t>
            </w:r>
            <w:r w:rsidRPr="00111E27">
              <w:rPr>
                <w:rFonts w:hint="eastAsia"/>
              </w:rPr>
              <w:t>1</w:t>
            </w:r>
            <w:r w:rsidRPr="00111E27">
              <w:t>0</w:t>
            </w:r>
            <w:r w:rsidRPr="00111E27">
              <w:rPr>
                <w:rFonts w:hint="eastAsia"/>
              </w:rPr>
              <w:t>6</w:t>
            </w:r>
            <w:r w:rsidRPr="00111E27">
              <w:t>.</w:t>
            </w:r>
            <w:r w:rsidRPr="00111E27">
              <w:rPr>
                <w:rFonts w:hint="eastAsia"/>
              </w:rPr>
              <w:t>253</w:t>
            </w:r>
            <w:r w:rsidRPr="00111E27">
              <w:t>/2</w:t>
            </w:r>
            <w:r w:rsidRPr="00111E27">
              <w:rPr>
                <w:rFonts w:hint="eastAsia"/>
              </w:rPr>
              <w:t>4</w:t>
            </w:r>
          </w:p>
        </w:tc>
      </w:tr>
      <w:tr w:rsidR="00111E27" w:rsidRPr="00111E27" w:rsidTr="000F6846">
        <w:tc>
          <w:tcPr>
            <w:tcW w:w="1276" w:type="dxa"/>
            <w:vMerge/>
          </w:tcPr>
          <w:p w:rsidR="005D038E" w:rsidRPr="00111E27" w:rsidRDefault="005D038E" w:rsidP="00EE392A"/>
        </w:tc>
        <w:tc>
          <w:tcPr>
            <w:tcW w:w="2127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E1/0/</w:t>
            </w:r>
            <w:r w:rsidRPr="00111E27">
              <w:t>19</w:t>
            </w:r>
          </w:p>
        </w:tc>
        <w:tc>
          <w:tcPr>
            <w:tcW w:w="3061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16.0.0.2/30</w:t>
            </w:r>
          </w:p>
        </w:tc>
      </w:tr>
      <w:tr w:rsidR="00111E27" w:rsidRPr="00111E27" w:rsidTr="000F6846">
        <w:tc>
          <w:tcPr>
            <w:tcW w:w="1276" w:type="dxa"/>
            <w:vMerge/>
          </w:tcPr>
          <w:p w:rsidR="005D038E" w:rsidRPr="00111E27" w:rsidRDefault="005D038E" w:rsidP="00EE392A"/>
        </w:tc>
        <w:tc>
          <w:tcPr>
            <w:tcW w:w="2127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E1/0/</w:t>
            </w:r>
            <w:r w:rsidRPr="00111E27">
              <w:t>24</w:t>
            </w:r>
          </w:p>
        </w:tc>
        <w:tc>
          <w:tcPr>
            <w:tcW w:w="3061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16.0.0.9/30</w:t>
            </w:r>
          </w:p>
        </w:tc>
      </w:tr>
      <w:tr w:rsidR="00111E27" w:rsidRPr="00111E27" w:rsidTr="000F6846">
        <w:tc>
          <w:tcPr>
            <w:tcW w:w="1276" w:type="dxa"/>
            <w:vMerge/>
          </w:tcPr>
          <w:p w:rsidR="005D038E" w:rsidRPr="00111E27" w:rsidRDefault="005D038E" w:rsidP="00EE392A"/>
        </w:tc>
        <w:tc>
          <w:tcPr>
            <w:tcW w:w="2127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LoopBack 0</w:t>
            </w:r>
          </w:p>
        </w:tc>
        <w:tc>
          <w:tcPr>
            <w:tcW w:w="3061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9</w:t>
            </w:r>
            <w:r w:rsidRPr="00111E27">
              <w:t>.9.9.</w:t>
            </w:r>
            <w:r w:rsidRPr="00111E27">
              <w:rPr>
                <w:rFonts w:hint="eastAsia"/>
              </w:rPr>
              <w:t>20</w:t>
            </w:r>
            <w:r w:rsidRPr="00111E27">
              <w:t>3/</w:t>
            </w:r>
            <w:r w:rsidRPr="00111E27">
              <w:rPr>
                <w:rFonts w:hint="eastAsia"/>
              </w:rPr>
              <w:t>32</w:t>
            </w:r>
          </w:p>
        </w:tc>
      </w:tr>
      <w:tr w:rsidR="00111E27" w:rsidRPr="00111E27" w:rsidTr="000F6846">
        <w:tc>
          <w:tcPr>
            <w:tcW w:w="1276" w:type="dxa"/>
            <w:vMerge w:val="restart"/>
          </w:tcPr>
          <w:p w:rsidR="005D038E" w:rsidRPr="00111E27" w:rsidRDefault="005D038E" w:rsidP="00EE392A">
            <w:r w:rsidRPr="00111E27">
              <w:rPr>
                <w:rFonts w:hint="eastAsia"/>
              </w:rPr>
              <w:t>R1</w:t>
            </w:r>
          </w:p>
        </w:tc>
        <w:tc>
          <w:tcPr>
            <w:tcW w:w="2127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S2/0</w:t>
            </w:r>
          </w:p>
        </w:tc>
        <w:tc>
          <w:tcPr>
            <w:tcW w:w="3061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16.0.0.13/30</w:t>
            </w:r>
          </w:p>
        </w:tc>
      </w:tr>
      <w:tr w:rsidR="00111E27" w:rsidRPr="00111E27" w:rsidTr="000F6846">
        <w:tc>
          <w:tcPr>
            <w:tcW w:w="1276" w:type="dxa"/>
            <w:vMerge/>
          </w:tcPr>
          <w:p w:rsidR="005D038E" w:rsidRPr="00111E27" w:rsidRDefault="005D038E" w:rsidP="00EE392A"/>
        </w:tc>
        <w:tc>
          <w:tcPr>
            <w:tcW w:w="2127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S3/0</w:t>
            </w:r>
          </w:p>
        </w:tc>
        <w:tc>
          <w:tcPr>
            <w:tcW w:w="3061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16.0.0.17/30</w:t>
            </w:r>
          </w:p>
        </w:tc>
      </w:tr>
      <w:tr w:rsidR="00111E27" w:rsidRPr="00111E27" w:rsidTr="000F6846">
        <w:tc>
          <w:tcPr>
            <w:tcW w:w="1276" w:type="dxa"/>
            <w:vMerge/>
          </w:tcPr>
          <w:p w:rsidR="005D038E" w:rsidRPr="00111E27" w:rsidRDefault="005D038E" w:rsidP="00EE392A"/>
        </w:tc>
        <w:tc>
          <w:tcPr>
            <w:tcW w:w="2127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G0/0</w:t>
            </w:r>
          </w:p>
        </w:tc>
        <w:tc>
          <w:tcPr>
            <w:tcW w:w="3061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16.0.0.6/30</w:t>
            </w:r>
          </w:p>
        </w:tc>
      </w:tr>
      <w:tr w:rsidR="00111E27" w:rsidRPr="00111E27" w:rsidTr="000F6846">
        <w:tc>
          <w:tcPr>
            <w:tcW w:w="1276" w:type="dxa"/>
            <w:vMerge/>
          </w:tcPr>
          <w:p w:rsidR="005D038E" w:rsidRPr="00111E27" w:rsidRDefault="005D038E" w:rsidP="00EE392A"/>
        </w:tc>
        <w:tc>
          <w:tcPr>
            <w:tcW w:w="2127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G0/1</w:t>
            </w:r>
          </w:p>
        </w:tc>
        <w:tc>
          <w:tcPr>
            <w:tcW w:w="3061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16.0.0.10/30</w:t>
            </w:r>
          </w:p>
        </w:tc>
      </w:tr>
      <w:tr w:rsidR="00111E27" w:rsidRPr="00111E27" w:rsidTr="000F6846">
        <w:tc>
          <w:tcPr>
            <w:tcW w:w="1276" w:type="dxa"/>
            <w:vMerge/>
          </w:tcPr>
          <w:p w:rsidR="005D038E" w:rsidRPr="00111E27" w:rsidRDefault="005D038E" w:rsidP="00EE392A"/>
        </w:tc>
        <w:tc>
          <w:tcPr>
            <w:tcW w:w="2127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LoopBack 0</w:t>
            </w:r>
          </w:p>
        </w:tc>
        <w:tc>
          <w:tcPr>
            <w:tcW w:w="3061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9</w:t>
            </w:r>
            <w:r w:rsidRPr="00111E27">
              <w:t>.9.9.</w:t>
            </w:r>
            <w:r w:rsidRPr="00111E27">
              <w:rPr>
                <w:rFonts w:hint="eastAsia"/>
              </w:rPr>
              <w:t>1</w:t>
            </w:r>
            <w:r w:rsidRPr="00111E27">
              <w:t>/</w:t>
            </w:r>
            <w:r w:rsidRPr="00111E27">
              <w:rPr>
                <w:rFonts w:hint="eastAsia"/>
              </w:rPr>
              <w:t>3</w:t>
            </w:r>
            <w:r w:rsidRPr="00111E27">
              <w:t>2</w:t>
            </w:r>
          </w:p>
        </w:tc>
      </w:tr>
      <w:tr w:rsidR="00111E27" w:rsidRPr="00111E27" w:rsidTr="000F6846">
        <w:tc>
          <w:tcPr>
            <w:tcW w:w="1276" w:type="dxa"/>
            <w:vMerge w:val="restart"/>
          </w:tcPr>
          <w:p w:rsidR="005D038E" w:rsidRPr="00111E27" w:rsidRDefault="005D038E" w:rsidP="00EE392A">
            <w:r w:rsidRPr="00111E27">
              <w:rPr>
                <w:rFonts w:hint="eastAsia"/>
              </w:rPr>
              <w:t>R2</w:t>
            </w:r>
          </w:p>
        </w:tc>
        <w:tc>
          <w:tcPr>
            <w:tcW w:w="2127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G0/1</w:t>
            </w:r>
          </w:p>
        </w:tc>
        <w:tc>
          <w:tcPr>
            <w:tcW w:w="3061" w:type="dxa"/>
          </w:tcPr>
          <w:p w:rsidR="005D038E" w:rsidRPr="00111E27" w:rsidRDefault="005D038E" w:rsidP="00EE392A">
            <w:r w:rsidRPr="00111E27">
              <w:t>172.30.56.</w:t>
            </w:r>
            <w:r w:rsidRPr="00111E27">
              <w:rPr>
                <w:rFonts w:hint="eastAsia"/>
              </w:rPr>
              <w:t>254</w:t>
            </w:r>
            <w:r w:rsidRPr="00111E27">
              <w:t>/2</w:t>
            </w:r>
            <w:r w:rsidRPr="00111E27">
              <w:rPr>
                <w:rFonts w:hint="eastAsia"/>
              </w:rPr>
              <w:t>4</w:t>
            </w:r>
          </w:p>
        </w:tc>
      </w:tr>
      <w:tr w:rsidR="00111E27" w:rsidRPr="00111E27" w:rsidTr="000F6846">
        <w:tc>
          <w:tcPr>
            <w:tcW w:w="1276" w:type="dxa"/>
            <w:vMerge/>
          </w:tcPr>
          <w:p w:rsidR="005D038E" w:rsidRPr="00111E27" w:rsidRDefault="005D038E" w:rsidP="00EE392A"/>
        </w:tc>
        <w:tc>
          <w:tcPr>
            <w:tcW w:w="2127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S2/0</w:t>
            </w:r>
          </w:p>
        </w:tc>
        <w:tc>
          <w:tcPr>
            <w:tcW w:w="3061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16.0.0.14/30</w:t>
            </w:r>
          </w:p>
        </w:tc>
      </w:tr>
      <w:tr w:rsidR="00111E27" w:rsidRPr="00111E27" w:rsidTr="000F6846">
        <w:tc>
          <w:tcPr>
            <w:tcW w:w="1276" w:type="dxa"/>
            <w:vMerge/>
          </w:tcPr>
          <w:p w:rsidR="005D038E" w:rsidRPr="00111E27" w:rsidRDefault="005D038E" w:rsidP="00EE392A"/>
        </w:tc>
        <w:tc>
          <w:tcPr>
            <w:tcW w:w="2127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S3/0</w:t>
            </w:r>
          </w:p>
        </w:tc>
        <w:tc>
          <w:tcPr>
            <w:tcW w:w="3061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16.0.0.21/30</w:t>
            </w:r>
          </w:p>
        </w:tc>
      </w:tr>
      <w:tr w:rsidR="00111E27" w:rsidRPr="00111E27" w:rsidTr="000F6846">
        <w:tc>
          <w:tcPr>
            <w:tcW w:w="1276" w:type="dxa"/>
            <w:vMerge/>
          </w:tcPr>
          <w:p w:rsidR="005D038E" w:rsidRPr="00111E27" w:rsidRDefault="005D038E" w:rsidP="00EE392A"/>
        </w:tc>
        <w:tc>
          <w:tcPr>
            <w:tcW w:w="2127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LoopBack 0</w:t>
            </w:r>
          </w:p>
        </w:tc>
        <w:tc>
          <w:tcPr>
            <w:tcW w:w="3061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9</w:t>
            </w:r>
            <w:r w:rsidRPr="00111E27">
              <w:t>.9.9.</w:t>
            </w:r>
            <w:r w:rsidRPr="00111E27">
              <w:rPr>
                <w:rFonts w:hint="eastAsia"/>
              </w:rPr>
              <w:t>2</w:t>
            </w:r>
            <w:r w:rsidRPr="00111E27">
              <w:t>/</w:t>
            </w:r>
            <w:r w:rsidRPr="00111E27">
              <w:rPr>
                <w:rFonts w:hint="eastAsia"/>
              </w:rPr>
              <w:t>3</w:t>
            </w:r>
            <w:r w:rsidRPr="00111E27">
              <w:t>2</w:t>
            </w:r>
          </w:p>
        </w:tc>
      </w:tr>
      <w:tr w:rsidR="00111E27" w:rsidRPr="00111E27" w:rsidTr="000F6846">
        <w:tc>
          <w:tcPr>
            <w:tcW w:w="1276" w:type="dxa"/>
            <w:vMerge w:val="restart"/>
          </w:tcPr>
          <w:p w:rsidR="005D038E" w:rsidRPr="00111E27" w:rsidRDefault="005D038E" w:rsidP="00EE392A">
            <w:r w:rsidRPr="00111E27">
              <w:rPr>
                <w:rFonts w:hint="eastAsia"/>
              </w:rPr>
              <w:t>R3</w:t>
            </w:r>
          </w:p>
        </w:tc>
        <w:tc>
          <w:tcPr>
            <w:tcW w:w="2127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G0/1</w:t>
            </w:r>
          </w:p>
        </w:tc>
        <w:tc>
          <w:tcPr>
            <w:tcW w:w="3061" w:type="dxa"/>
          </w:tcPr>
          <w:p w:rsidR="005D038E" w:rsidRPr="00111E27" w:rsidRDefault="005D038E" w:rsidP="00EE392A">
            <w:r w:rsidRPr="00111E27">
              <w:t>172.30.66.</w:t>
            </w:r>
            <w:r w:rsidRPr="00111E27">
              <w:rPr>
                <w:rFonts w:hint="eastAsia"/>
              </w:rPr>
              <w:t>254</w:t>
            </w:r>
            <w:r w:rsidRPr="00111E27">
              <w:t>/2</w:t>
            </w:r>
            <w:r w:rsidRPr="00111E27">
              <w:rPr>
                <w:rFonts w:hint="eastAsia"/>
              </w:rPr>
              <w:t>4</w:t>
            </w:r>
          </w:p>
        </w:tc>
      </w:tr>
      <w:tr w:rsidR="00111E27" w:rsidRPr="00111E27" w:rsidTr="000F6846">
        <w:tc>
          <w:tcPr>
            <w:tcW w:w="1276" w:type="dxa"/>
            <w:vMerge/>
          </w:tcPr>
          <w:p w:rsidR="005D038E" w:rsidRPr="00111E27" w:rsidRDefault="005D038E" w:rsidP="00EE392A"/>
        </w:tc>
        <w:tc>
          <w:tcPr>
            <w:tcW w:w="2127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S2/0</w:t>
            </w:r>
          </w:p>
        </w:tc>
        <w:tc>
          <w:tcPr>
            <w:tcW w:w="3061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16.0.0.18/30</w:t>
            </w:r>
          </w:p>
        </w:tc>
      </w:tr>
      <w:tr w:rsidR="00111E27" w:rsidRPr="00111E27" w:rsidTr="000F6846">
        <w:tc>
          <w:tcPr>
            <w:tcW w:w="1276" w:type="dxa"/>
            <w:vMerge/>
          </w:tcPr>
          <w:p w:rsidR="005D038E" w:rsidRPr="00111E27" w:rsidRDefault="005D038E" w:rsidP="00EE392A"/>
        </w:tc>
        <w:tc>
          <w:tcPr>
            <w:tcW w:w="2127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S3/0</w:t>
            </w:r>
          </w:p>
        </w:tc>
        <w:tc>
          <w:tcPr>
            <w:tcW w:w="3061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16.0.0.22/30</w:t>
            </w:r>
          </w:p>
        </w:tc>
      </w:tr>
      <w:tr w:rsidR="00111E27" w:rsidRPr="00111E27" w:rsidTr="000F6846">
        <w:tc>
          <w:tcPr>
            <w:tcW w:w="1276" w:type="dxa"/>
            <w:vMerge/>
          </w:tcPr>
          <w:p w:rsidR="005D038E" w:rsidRPr="00111E27" w:rsidRDefault="005D038E" w:rsidP="00EE392A"/>
        </w:tc>
        <w:tc>
          <w:tcPr>
            <w:tcW w:w="2127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LoopBack 0</w:t>
            </w:r>
          </w:p>
        </w:tc>
        <w:tc>
          <w:tcPr>
            <w:tcW w:w="3061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9</w:t>
            </w:r>
            <w:r w:rsidRPr="00111E27">
              <w:t>.9.9.</w:t>
            </w:r>
            <w:r w:rsidRPr="00111E27">
              <w:rPr>
                <w:rFonts w:hint="eastAsia"/>
              </w:rPr>
              <w:t>3</w:t>
            </w:r>
            <w:r w:rsidRPr="00111E27">
              <w:t>/</w:t>
            </w:r>
            <w:r w:rsidRPr="00111E27">
              <w:rPr>
                <w:rFonts w:hint="eastAsia"/>
              </w:rPr>
              <w:t>3</w:t>
            </w:r>
            <w:r w:rsidRPr="00111E27">
              <w:t>2</w:t>
            </w:r>
          </w:p>
        </w:tc>
      </w:tr>
    </w:tbl>
    <w:p w:rsidR="005D038E" w:rsidRPr="00111E27" w:rsidRDefault="005D038E" w:rsidP="00EE392A">
      <w:pPr>
        <w:pStyle w:val="af4"/>
        <w:numPr>
          <w:ilvl w:val="0"/>
          <w:numId w:val="28"/>
        </w:numPr>
        <w:ind w:firstLineChars="0"/>
      </w:pPr>
      <w:bookmarkStart w:id="15" w:name="_Toc448999712"/>
      <w:r w:rsidRPr="00111E27">
        <w:rPr>
          <w:rFonts w:hint="eastAsia"/>
        </w:rPr>
        <w:t>IPv4 ISIS协议部署</w:t>
      </w:r>
      <w:bookmarkEnd w:id="15"/>
    </w:p>
    <w:p w:rsidR="005D038E" w:rsidRPr="00111E27" w:rsidRDefault="005D038E" w:rsidP="00EE392A">
      <w:pPr>
        <w:pStyle w:val="af4"/>
      </w:pPr>
      <w:r w:rsidRPr="00111E27">
        <w:rPr>
          <w:rFonts w:hint="eastAsia"/>
        </w:rPr>
        <w:t>总部和分中心使用ISIS协议。具体要求如下：</w:t>
      </w:r>
    </w:p>
    <w:p w:rsidR="005D038E" w:rsidRPr="00111E27" w:rsidRDefault="005D038E" w:rsidP="00EE392A">
      <w:pPr>
        <w:pStyle w:val="af4"/>
        <w:numPr>
          <w:ilvl w:val="0"/>
          <w:numId w:val="8"/>
        </w:numPr>
        <w:ind w:firstLineChars="0"/>
      </w:pPr>
      <w:r w:rsidRPr="00111E27">
        <w:rPr>
          <w:rFonts w:hint="eastAsia"/>
        </w:rPr>
        <w:t>ISIS进程</w:t>
      </w:r>
      <w:r w:rsidRPr="00111E27">
        <w:t>200</w:t>
      </w:r>
      <w:r w:rsidRPr="00111E27">
        <w:rPr>
          <w:rFonts w:hint="eastAsia"/>
        </w:rPr>
        <w:t>，总部为区域</w:t>
      </w:r>
      <w:r w:rsidRPr="00111E27">
        <w:t>15</w:t>
      </w:r>
      <w:r w:rsidRPr="00111E27">
        <w:rPr>
          <w:rFonts w:hint="eastAsia"/>
        </w:rPr>
        <w:t>，分中心A为区域</w:t>
      </w:r>
      <w:r w:rsidRPr="00111E27">
        <w:t>25</w:t>
      </w:r>
      <w:r w:rsidRPr="00111E27">
        <w:rPr>
          <w:rFonts w:hint="eastAsia"/>
        </w:rPr>
        <w:t>，分中心</w:t>
      </w:r>
      <w:r w:rsidRPr="00111E27">
        <w:t>B</w:t>
      </w:r>
      <w:r w:rsidRPr="00111E27">
        <w:rPr>
          <w:rFonts w:hint="eastAsia"/>
        </w:rPr>
        <w:t>为区域</w:t>
      </w:r>
      <w:r w:rsidRPr="00111E27">
        <w:t>35</w:t>
      </w:r>
      <w:r w:rsidRPr="00111E27">
        <w:rPr>
          <w:rFonts w:hint="eastAsia"/>
        </w:rPr>
        <w:t>；</w:t>
      </w:r>
    </w:p>
    <w:p w:rsidR="005D038E" w:rsidRPr="00111E27" w:rsidRDefault="005D038E" w:rsidP="00EE392A">
      <w:pPr>
        <w:pStyle w:val="af4"/>
        <w:numPr>
          <w:ilvl w:val="0"/>
          <w:numId w:val="8"/>
        </w:numPr>
        <w:ind w:firstLineChars="0"/>
      </w:pPr>
      <w:r w:rsidRPr="00111E27">
        <w:rPr>
          <w:rFonts w:hint="eastAsia"/>
        </w:rPr>
        <w:t>R1的路由器Level级别为level-1-2，S2和S3的路由器Level级别为level-</w:t>
      </w:r>
      <w:r w:rsidRPr="00111E27">
        <w:t>1</w:t>
      </w:r>
      <w:r w:rsidRPr="00111E27">
        <w:rPr>
          <w:rFonts w:hint="eastAsia"/>
        </w:rPr>
        <w:t>，R2和R3的路由器Level级别为level-</w:t>
      </w:r>
      <w:r w:rsidRPr="00111E27">
        <w:t>2</w:t>
      </w:r>
      <w:r w:rsidRPr="00111E27">
        <w:rPr>
          <w:rFonts w:hint="eastAsia"/>
        </w:rPr>
        <w:t>；</w:t>
      </w:r>
    </w:p>
    <w:p w:rsidR="005D038E" w:rsidRPr="00111E27" w:rsidRDefault="005D038E" w:rsidP="00EE392A">
      <w:pPr>
        <w:pStyle w:val="af4"/>
        <w:numPr>
          <w:ilvl w:val="0"/>
          <w:numId w:val="8"/>
        </w:numPr>
        <w:ind w:firstLineChars="0"/>
      </w:pPr>
      <w:r w:rsidRPr="00111E27">
        <w:rPr>
          <w:rFonts w:hint="eastAsia"/>
        </w:rPr>
        <w:t>要求业务网段中不出现协议报文；</w:t>
      </w:r>
    </w:p>
    <w:p w:rsidR="005D038E" w:rsidRPr="00111E27" w:rsidRDefault="005D038E" w:rsidP="00EE392A">
      <w:pPr>
        <w:pStyle w:val="af4"/>
        <w:numPr>
          <w:ilvl w:val="0"/>
          <w:numId w:val="8"/>
        </w:numPr>
        <w:ind w:firstLineChars="0"/>
      </w:pPr>
      <w:r w:rsidRPr="00111E27">
        <w:rPr>
          <w:rFonts w:hint="eastAsia"/>
        </w:rPr>
        <w:t>为了管理方便，需要发布</w:t>
      </w:r>
      <w:r w:rsidRPr="00111E27">
        <w:t>Loopback</w:t>
      </w:r>
      <w:r w:rsidRPr="00111E27">
        <w:rPr>
          <w:rFonts w:hint="eastAsia"/>
        </w:rPr>
        <w:t xml:space="preserve">地址； </w:t>
      </w:r>
    </w:p>
    <w:p w:rsidR="005D038E" w:rsidRPr="00111E27" w:rsidRDefault="005D038E" w:rsidP="00EE392A">
      <w:pPr>
        <w:pStyle w:val="af4"/>
        <w:numPr>
          <w:ilvl w:val="0"/>
          <w:numId w:val="8"/>
        </w:numPr>
        <w:ind w:firstLineChars="0"/>
      </w:pPr>
      <w:r w:rsidRPr="00111E27">
        <w:rPr>
          <w:rFonts w:hint="eastAsia"/>
        </w:rPr>
        <w:t>通过配置路由渗透，使分中心能够学到</w:t>
      </w:r>
      <w:r w:rsidRPr="00111E27">
        <w:t>Level1</w:t>
      </w:r>
      <w:r w:rsidRPr="00111E27">
        <w:rPr>
          <w:rFonts w:hint="eastAsia"/>
        </w:rPr>
        <w:t>路由；</w:t>
      </w:r>
    </w:p>
    <w:p w:rsidR="005D038E" w:rsidRPr="00111E27" w:rsidRDefault="005D038E" w:rsidP="00EE392A">
      <w:pPr>
        <w:pStyle w:val="af4"/>
        <w:numPr>
          <w:ilvl w:val="0"/>
          <w:numId w:val="8"/>
        </w:numPr>
        <w:ind w:firstLineChars="0"/>
      </w:pPr>
      <w:r w:rsidRPr="00111E27">
        <w:rPr>
          <w:rFonts w:hint="eastAsia"/>
        </w:rPr>
        <w:t>不允许手工发布缺省路由。</w:t>
      </w:r>
      <w:r w:rsidRPr="00111E27">
        <w:t xml:space="preserve"> </w:t>
      </w:r>
    </w:p>
    <w:p w:rsidR="005D038E" w:rsidRPr="00111E27" w:rsidRDefault="005D038E" w:rsidP="00EE392A">
      <w:pPr>
        <w:pStyle w:val="af4"/>
        <w:numPr>
          <w:ilvl w:val="0"/>
          <w:numId w:val="28"/>
        </w:numPr>
        <w:ind w:firstLineChars="0"/>
      </w:pPr>
      <w:bookmarkStart w:id="16" w:name="_Toc448999713"/>
      <w:r w:rsidRPr="00111E27">
        <w:rPr>
          <w:rFonts w:hint="eastAsia"/>
        </w:rPr>
        <w:t>IPv4 路由备份部署</w:t>
      </w:r>
      <w:bookmarkEnd w:id="16"/>
    </w:p>
    <w:p w:rsidR="005D038E" w:rsidRPr="00111E27" w:rsidRDefault="005D038E" w:rsidP="00EE392A">
      <w:pPr>
        <w:pStyle w:val="af4"/>
      </w:pPr>
      <w:r w:rsidRPr="00111E27">
        <w:rPr>
          <w:rFonts w:hint="eastAsia"/>
        </w:rPr>
        <w:t>正常情况下，分中心间的数据通过总部转发。如果总部到分中心链路出现故障，则分中心间可直接访问，且通过另一分中心而访问总部。通过使用浮动静态路由而做到路由备份。具体要求如下：</w:t>
      </w:r>
    </w:p>
    <w:p w:rsidR="005D038E" w:rsidRPr="00111E27" w:rsidRDefault="005D038E" w:rsidP="00EE392A">
      <w:pPr>
        <w:pStyle w:val="af4"/>
        <w:numPr>
          <w:ilvl w:val="0"/>
          <w:numId w:val="8"/>
        </w:numPr>
        <w:ind w:firstLineChars="0"/>
      </w:pPr>
      <w:r w:rsidRPr="00111E27">
        <w:rPr>
          <w:rFonts w:hint="eastAsia"/>
        </w:rPr>
        <w:t>静态路由的优先级为100；</w:t>
      </w:r>
    </w:p>
    <w:p w:rsidR="005043D1" w:rsidRPr="00111E27" w:rsidRDefault="005D038E" w:rsidP="00EE392A">
      <w:pPr>
        <w:pStyle w:val="af4"/>
        <w:numPr>
          <w:ilvl w:val="0"/>
          <w:numId w:val="8"/>
        </w:numPr>
        <w:ind w:firstLineChars="0"/>
      </w:pPr>
      <w:r w:rsidRPr="00111E27">
        <w:rPr>
          <w:rFonts w:hint="eastAsia"/>
        </w:rPr>
        <w:t>不允许配置聚合路由或缺省路由。</w:t>
      </w:r>
    </w:p>
    <w:p w:rsidR="005043D1" w:rsidRPr="00111E27" w:rsidRDefault="005043D1" w:rsidP="00EE392A">
      <w:pPr>
        <w:pStyle w:val="af4"/>
        <w:numPr>
          <w:ilvl w:val="0"/>
          <w:numId w:val="28"/>
        </w:numPr>
        <w:ind w:firstLineChars="0"/>
      </w:pPr>
      <w:bookmarkStart w:id="17" w:name="_Toc448999714"/>
      <w:r w:rsidRPr="00111E27">
        <w:rPr>
          <w:rFonts w:hint="eastAsia"/>
        </w:rPr>
        <w:t>MSTP及VRRP部署</w:t>
      </w:r>
      <w:bookmarkEnd w:id="17"/>
    </w:p>
    <w:p w:rsidR="005D038E" w:rsidRPr="00111E27" w:rsidRDefault="005D038E" w:rsidP="00EE392A">
      <w:pPr>
        <w:pStyle w:val="af4"/>
      </w:pPr>
      <w:r w:rsidRPr="00111E27">
        <w:rPr>
          <w:rFonts w:hint="eastAsia"/>
        </w:rPr>
        <w:t>在总部交换机S1、S2、S3、S4、S5上配置MSTP防止二层环路；要求VLAN106、VLAN16和VLAN26的数据流经过S2转发，S2失效时经过S3转发；VLAN36和VLAN46的数据流经过S3转发，S3失效时经过S2转发。所配置的参数要求如下：</w:t>
      </w:r>
    </w:p>
    <w:p w:rsidR="005D038E" w:rsidRPr="00111E27" w:rsidRDefault="005D038E" w:rsidP="00EE392A">
      <w:pPr>
        <w:pStyle w:val="ItemList"/>
      </w:pPr>
      <w:r w:rsidRPr="00111E27">
        <w:rPr>
          <w:rFonts w:hint="eastAsia"/>
        </w:rPr>
        <w:t>region-name为H3C；</w:t>
      </w:r>
    </w:p>
    <w:p w:rsidR="005D038E" w:rsidRPr="00111E27" w:rsidRDefault="005D038E" w:rsidP="00EE392A">
      <w:pPr>
        <w:pStyle w:val="ItemList"/>
      </w:pPr>
      <w:r w:rsidRPr="00111E27">
        <w:rPr>
          <w:rFonts w:hint="eastAsia"/>
        </w:rPr>
        <w:t>实例1对应VLAN106、VLAN16和VLAN26，实例2对应VLAN36和VLAN46。</w:t>
      </w:r>
    </w:p>
    <w:p w:rsidR="005D038E" w:rsidRPr="00111E27" w:rsidRDefault="005D038E" w:rsidP="00EE392A">
      <w:pPr>
        <w:pStyle w:val="ItemList"/>
      </w:pPr>
      <w:r w:rsidRPr="00111E27">
        <w:rPr>
          <w:rFonts w:hint="eastAsia"/>
        </w:rPr>
        <w:t>S2作为实例1中的主根，实例2中的从根；S3作为实例2中的主根，实例1中的从根。</w:t>
      </w:r>
    </w:p>
    <w:p w:rsidR="005D038E" w:rsidRPr="00111E27" w:rsidRDefault="005D038E" w:rsidP="00EE392A">
      <w:pPr>
        <w:pStyle w:val="ItemList"/>
      </w:pPr>
      <w:r w:rsidRPr="00111E27">
        <w:rPr>
          <w:rFonts w:hint="eastAsia"/>
        </w:rPr>
        <w:t>S4、S5的G1/0/1至G1/0/16端口配置为边缘端口。</w:t>
      </w:r>
    </w:p>
    <w:p w:rsidR="005043D1" w:rsidRPr="00111E27" w:rsidRDefault="005D038E" w:rsidP="00EE392A">
      <w:pPr>
        <w:pStyle w:val="ItemList"/>
      </w:pPr>
      <w:r w:rsidRPr="00111E27">
        <w:rPr>
          <w:rFonts w:hint="eastAsia"/>
        </w:rPr>
        <w:t>配置STP根保护、BPDU保护、防TC-BPDU攻击保护功能。</w:t>
      </w:r>
    </w:p>
    <w:p w:rsidR="005043D1" w:rsidRPr="00111E27" w:rsidRDefault="005043D1" w:rsidP="00EE392A">
      <w:pPr>
        <w:pStyle w:val="a1"/>
      </w:pPr>
      <w:r w:rsidRPr="00111E27">
        <w:rPr>
          <w:rFonts w:hint="eastAsia"/>
        </w:rPr>
        <w:t>在S2和S3上配置VRRP</w:t>
      </w:r>
      <w:r w:rsidR="005654C4" w:rsidRPr="00111E27">
        <w:rPr>
          <w:rFonts w:hint="eastAsia"/>
        </w:rPr>
        <w:t>，实现主机的网关冗余。所配置的参数要求如</w:t>
      </w:r>
      <w:r w:rsidR="005654C4" w:rsidRPr="00111E27">
        <w:fldChar w:fldCharType="begin"/>
      </w:r>
      <w:r w:rsidR="005654C4" w:rsidRPr="00111E27">
        <w:instrText xml:space="preserve"> </w:instrText>
      </w:r>
      <w:r w:rsidR="005654C4" w:rsidRPr="00111E27">
        <w:rPr>
          <w:rFonts w:hint="eastAsia"/>
        </w:rPr>
        <w:instrText>REF _Ref448678358 \n \h</w:instrText>
      </w:r>
      <w:r w:rsidR="005654C4" w:rsidRPr="00111E27">
        <w:instrText xml:space="preserve"> </w:instrText>
      </w:r>
      <w:r w:rsidR="005654C4" w:rsidRPr="00111E27">
        <w:fldChar w:fldCharType="separate"/>
      </w:r>
      <w:r w:rsidR="00263759" w:rsidRPr="00111E27">
        <w:rPr>
          <w:rFonts w:hint="eastAsia"/>
        </w:rPr>
        <w:t>表1-6</w:t>
      </w:r>
      <w:r w:rsidR="005654C4" w:rsidRPr="00111E27">
        <w:fldChar w:fldCharType="end"/>
      </w:r>
      <w:r w:rsidRPr="00111E27">
        <w:rPr>
          <w:rFonts w:hint="eastAsia"/>
        </w:rPr>
        <w:t>。</w:t>
      </w:r>
    </w:p>
    <w:p w:rsidR="005043D1" w:rsidRPr="00111E27" w:rsidRDefault="003B2DA9" w:rsidP="003B2DA9">
      <w:pPr>
        <w:pStyle w:val="TableDescription"/>
        <w:rPr>
          <w:rFonts w:ascii="Calibri" w:hAnsi="宋体"/>
        </w:rPr>
      </w:pPr>
      <w:bookmarkStart w:id="18" w:name="_Ref448678358"/>
      <w:r w:rsidRPr="00111E27">
        <w:rPr>
          <w:rFonts w:ascii="Calibri" w:hAnsi="宋体" w:hint="eastAsia"/>
        </w:rPr>
        <w:t>S2</w:t>
      </w:r>
      <w:r w:rsidRPr="00111E27">
        <w:rPr>
          <w:rFonts w:ascii="Calibri" w:hAnsi="宋体" w:hint="eastAsia"/>
        </w:rPr>
        <w:t>和</w:t>
      </w:r>
      <w:r w:rsidRPr="00111E27">
        <w:rPr>
          <w:rFonts w:ascii="Calibri" w:hAnsi="宋体" w:hint="eastAsia"/>
        </w:rPr>
        <w:t>S3</w:t>
      </w:r>
      <w:r w:rsidRPr="00111E27">
        <w:rPr>
          <w:rFonts w:ascii="Calibri" w:hAnsi="宋体" w:hint="eastAsia"/>
        </w:rPr>
        <w:t>的</w:t>
      </w:r>
      <w:r w:rsidR="005043D1" w:rsidRPr="00111E27">
        <w:rPr>
          <w:rFonts w:ascii="Calibri" w:hAnsi="宋体" w:hint="eastAsia"/>
        </w:rPr>
        <w:t>VRRP</w:t>
      </w:r>
      <w:r w:rsidR="005043D1" w:rsidRPr="00111E27">
        <w:rPr>
          <w:rFonts w:ascii="Calibri" w:hAnsi="宋体" w:hint="eastAsia"/>
        </w:rPr>
        <w:t>参数表</w:t>
      </w:r>
      <w:bookmarkEnd w:id="18"/>
    </w:p>
    <w:tbl>
      <w:tblPr>
        <w:tblW w:w="7405" w:type="dxa"/>
        <w:tblInd w:w="14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35"/>
        <w:gridCol w:w="3118"/>
        <w:gridCol w:w="2552"/>
      </w:tblGrid>
      <w:tr w:rsidR="00111E27" w:rsidRPr="00111E27" w:rsidTr="000F6846">
        <w:tc>
          <w:tcPr>
            <w:tcW w:w="1735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VLAN</w:t>
            </w:r>
          </w:p>
        </w:tc>
        <w:tc>
          <w:tcPr>
            <w:tcW w:w="3118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VRRP备份组号（VRID）</w:t>
            </w:r>
          </w:p>
        </w:tc>
        <w:tc>
          <w:tcPr>
            <w:tcW w:w="2552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VRRP虚拟IP</w:t>
            </w:r>
          </w:p>
        </w:tc>
      </w:tr>
      <w:tr w:rsidR="00111E27" w:rsidRPr="00111E27" w:rsidTr="000F6846">
        <w:tc>
          <w:tcPr>
            <w:tcW w:w="1735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VLAN16</w:t>
            </w:r>
          </w:p>
        </w:tc>
        <w:tc>
          <w:tcPr>
            <w:tcW w:w="3118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10</w:t>
            </w:r>
          </w:p>
        </w:tc>
        <w:tc>
          <w:tcPr>
            <w:tcW w:w="2552" w:type="dxa"/>
          </w:tcPr>
          <w:p w:rsidR="005D038E" w:rsidRPr="00111E27" w:rsidRDefault="005D038E" w:rsidP="00EE392A">
            <w:r w:rsidRPr="00111E27">
              <w:t>172.10.16.</w:t>
            </w:r>
            <w:r w:rsidRPr="00111E27">
              <w:rPr>
                <w:rFonts w:hint="eastAsia"/>
              </w:rPr>
              <w:t>254</w:t>
            </w:r>
          </w:p>
        </w:tc>
      </w:tr>
      <w:tr w:rsidR="00111E27" w:rsidRPr="00111E27" w:rsidTr="000F6846">
        <w:tc>
          <w:tcPr>
            <w:tcW w:w="1735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lastRenderedPageBreak/>
              <w:t>VLAN26</w:t>
            </w:r>
          </w:p>
        </w:tc>
        <w:tc>
          <w:tcPr>
            <w:tcW w:w="3118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20</w:t>
            </w:r>
          </w:p>
        </w:tc>
        <w:tc>
          <w:tcPr>
            <w:tcW w:w="2552" w:type="dxa"/>
          </w:tcPr>
          <w:p w:rsidR="005D038E" w:rsidRPr="00111E27" w:rsidRDefault="005D038E" w:rsidP="00EE392A">
            <w:r w:rsidRPr="00111E27">
              <w:t>172.10.26.</w:t>
            </w:r>
            <w:r w:rsidRPr="00111E27">
              <w:rPr>
                <w:rFonts w:hint="eastAsia"/>
              </w:rPr>
              <w:t>254</w:t>
            </w:r>
          </w:p>
        </w:tc>
      </w:tr>
      <w:tr w:rsidR="00111E27" w:rsidRPr="00111E27" w:rsidTr="000F6846">
        <w:tc>
          <w:tcPr>
            <w:tcW w:w="1735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VLAN36</w:t>
            </w:r>
          </w:p>
        </w:tc>
        <w:tc>
          <w:tcPr>
            <w:tcW w:w="3118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30</w:t>
            </w:r>
          </w:p>
        </w:tc>
        <w:tc>
          <w:tcPr>
            <w:tcW w:w="2552" w:type="dxa"/>
          </w:tcPr>
          <w:p w:rsidR="005D038E" w:rsidRPr="00111E27" w:rsidRDefault="005D038E" w:rsidP="00EE392A">
            <w:r w:rsidRPr="00111E27">
              <w:t>172.20.36.</w:t>
            </w:r>
            <w:r w:rsidRPr="00111E27">
              <w:rPr>
                <w:rFonts w:hint="eastAsia"/>
              </w:rPr>
              <w:t>254</w:t>
            </w:r>
          </w:p>
        </w:tc>
      </w:tr>
      <w:tr w:rsidR="00111E27" w:rsidRPr="00111E27" w:rsidTr="000F6846">
        <w:tc>
          <w:tcPr>
            <w:tcW w:w="1735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VLAN46</w:t>
            </w:r>
          </w:p>
        </w:tc>
        <w:tc>
          <w:tcPr>
            <w:tcW w:w="3118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40</w:t>
            </w:r>
          </w:p>
        </w:tc>
        <w:tc>
          <w:tcPr>
            <w:tcW w:w="2552" w:type="dxa"/>
          </w:tcPr>
          <w:p w:rsidR="005D038E" w:rsidRPr="00111E27" w:rsidRDefault="005D038E" w:rsidP="00EE392A">
            <w:r w:rsidRPr="00111E27">
              <w:t>172.20.46.</w:t>
            </w:r>
            <w:r w:rsidRPr="00111E27">
              <w:rPr>
                <w:rFonts w:hint="eastAsia"/>
              </w:rPr>
              <w:t>254</w:t>
            </w:r>
          </w:p>
        </w:tc>
      </w:tr>
      <w:tr w:rsidR="00111E27" w:rsidRPr="00111E27" w:rsidTr="000F6846">
        <w:tc>
          <w:tcPr>
            <w:tcW w:w="1735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VLAN106</w:t>
            </w:r>
          </w:p>
        </w:tc>
        <w:tc>
          <w:tcPr>
            <w:tcW w:w="3118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50</w:t>
            </w:r>
          </w:p>
        </w:tc>
        <w:tc>
          <w:tcPr>
            <w:tcW w:w="2552" w:type="dxa"/>
          </w:tcPr>
          <w:p w:rsidR="005D038E" w:rsidRPr="00111E27" w:rsidRDefault="005D038E" w:rsidP="00EE392A">
            <w:r w:rsidRPr="00111E27">
              <w:t>172.6.</w:t>
            </w:r>
            <w:r w:rsidRPr="00111E27">
              <w:rPr>
                <w:rFonts w:hint="eastAsia"/>
              </w:rPr>
              <w:t>1</w:t>
            </w:r>
            <w:r w:rsidRPr="00111E27">
              <w:t>0</w:t>
            </w:r>
            <w:r w:rsidRPr="00111E27">
              <w:rPr>
                <w:rFonts w:hint="eastAsia"/>
              </w:rPr>
              <w:t>6</w:t>
            </w:r>
            <w:r w:rsidRPr="00111E27">
              <w:t>.</w:t>
            </w:r>
            <w:r w:rsidRPr="00111E27">
              <w:rPr>
                <w:rFonts w:hint="eastAsia"/>
              </w:rPr>
              <w:t>254</w:t>
            </w:r>
          </w:p>
        </w:tc>
      </w:tr>
    </w:tbl>
    <w:p w:rsidR="005D038E" w:rsidRPr="00111E27" w:rsidRDefault="005D038E" w:rsidP="00EE392A">
      <w:pPr>
        <w:pStyle w:val="ItemList"/>
      </w:pPr>
      <w:r w:rsidRPr="00111E27">
        <w:rPr>
          <w:rFonts w:hint="eastAsia"/>
        </w:rPr>
        <w:t>S2作为VLAN16和VLAN26内主机的实际网关，S3作为VLAN36和VLAN46内主机的实际网关，且互为备份；其中各VRRP组中高优先级设置为150，低优先级设置为110。</w:t>
      </w:r>
    </w:p>
    <w:p w:rsidR="005043D1" w:rsidRPr="00111E27" w:rsidRDefault="005D038E" w:rsidP="00EE392A">
      <w:pPr>
        <w:pStyle w:val="ItemList"/>
        <w:rPr>
          <w:rFonts w:hAnsi="宋体"/>
        </w:rPr>
      </w:pPr>
      <w:r w:rsidRPr="00111E27">
        <w:rPr>
          <w:rFonts w:hint="eastAsia"/>
        </w:rPr>
        <w:t>在S2和S3上配置</w:t>
      </w:r>
      <w:r w:rsidRPr="00111E27">
        <w:t>BFD track</w:t>
      </w:r>
      <w:r w:rsidRPr="00111E27">
        <w:rPr>
          <w:rFonts w:hint="eastAsia"/>
        </w:rPr>
        <w:t>,采用</w:t>
      </w:r>
      <w:r w:rsidRPr="00111E27">
        <w:t>BFD Echo方式</w:t>
      </w:r>
      <w:r w:rsidRPr="00111E27">
        <w:rPr>
          <w:rFonts w:hint="eastAsia"/>
        </w:rPr>
        <w:t>探测VRRP</w:t>
      </w:r>
      <w:r w:rsidRPr="00111E27">
        <w:t xml:space="preserve"> </w:t>
      </w:r>
      <w:r w:rsidRPr="00111E27">
        <w:rPr>
          <w:rFonts w:hint="eastAsia"/>
        </w:rPr>
        <w:t>Master的</w:t>
      </w:r>
      <w:r w:rsidRPr="00111E27">
        <w:t>上行链路，当</w:t>
      </w:r>
      <w:r w:rsidRPr="00111E27">
        <w:rPr>
          <w:rFonts w:hint="eastAsia"/>
        </w:rPr>
        <w:t>检测</w:t>
      </w:r>
      <w:r w:rsidRPr="00111E27">
        <w:t>到</w:t>
      </w:r>
      <w:r w:rsidRPr="00111E27">
        <w:rPr>
          <w:rFonts w:hint="eastAsia"/>
        </w:rPr>
        <w:t>VRRP</w:t>
      </w:r>
      <w:r w:rsidRPr="00111E27">
        <w:t xml:space="preserve"> Master</w:t>
      </w:r>
      <w:r w:rsidRPr="00111E27">
        <w:rPr>
          <w:rFonts w:hint="eastAsia"/>
        </w:rPr>
        <w:t>上行</w:t>
      </w:r>
      <w:r w:rsidRPr="00111E27">
        <w:t>链路</w:t>
      </w:r>
      <w:r w:rsidRPr="00111E27">
        <w:rPr>
          <w:rFonts w:hint="eastAsia"/>
        </w:rPr>
        <w:t>不通</w:t>
      </w:r>
      <w:r w:rsidRPr="00111E27">
        <w:t>时，</w:t>
      </w:r>
      <w:r w:rsidRPr="00111E27">
        <w:rPr>
          <w:rFonts w:hint="eastAsia"/>
        </w:rPr>
        <w:t>降低</w:t>
      </w:r>
      <w:r w:rsidRPr="00111E27">
        <w:t>Master的VRRP优先级到</w:t>
      </w:r>
      <w:r w:rsidRPr="00111E27">
        <w:rPr>
          <w:rFonts w:hint="eastAsia"/>
        </w:rPr>
        <w:t>90，使得</w:t>
      </w:r>
      <w:r w:rsidRPr="00111E27">
        <w:t>Slave抢占为Master，确保下挂主机</w:t>
      </w:r>
      <w:r w:rsidRPr="00111E27">
        <w:rPr>
          <w:rFonts w:hint="eastAsia"/>
        </w:rPr>
        <w:t>正常</w:t>
      </w:r>
      <w:r w:rsidRPr="00111E27">
        <w:t>通信</w:t>
      </w:r>
      <w:r w:rsidRPr="00111E27">
        <w:rPr>
          <w:rFonts w:hint="eastAsia"/>
        </w:rPr>
        <w:t>。</w:t>
      </w:r>
      <w:r w:rsidRPr="00111E27">
        <w:rPr>
          <w:rFonts w:hAnsi="宋体" w:hint="eastAsia"/>
        </w:rPr>
        <w:t>所配置的参数要求如下表：</w:t>
      </w:r>
    </w:p>
    <w:p w:rsidR="005D038E" w:rsidRPr="00111E27" w:rsidRDefault="005D038E" w:rsidP="005D038E">
      <w:pPr>
        <w:pStyle w:val="TableDescription"/>
        <w:rPr>
          <w:rFonts w:ascii="Calibri" w:hAnsi="宋体"/>
        </w:rPr>
      </w:pPr>
      <w:r w:rsidRPr="00111E27">
        <w:rPr>
          <w:rFonts w:ascii="Calibri" w:hAnsi="宋体" w:hint="eastAsia"/>
        </w:rPr>
        <w:t>BFD track</w:t>
      </w:r>
      <w:r w:rsidRPr="00111E27">
        <w:rPr>
          <w:rFonts w:ascii="Calibri" w:hAnsi="宋体" w:hint="eastAsia"/>
        </w:rPr>
        <w:t>参数表</w:t>
      </w:r>
    </w:p>
    <w:tbl>
      <w:tblPr>
        <w:tblW w:w="8964" w:type="dxa"/>
        <w:tblInd w:w="57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43"/>
        <w:gridCol w:w="1559"/>
        <w:gridCol w:w="2835"/>
        <w:gridCol w:w="2551"/>
        <w:gridCol w:w="1276"/>
      </w:tblGrid>
      <w:tr w:rsidR="00111E27" w:rsidRPr="00111E27" w:rsidTr="005D038E">
        <w:tc>
          <w:tcPr>
            <w:tcW w:w="743" w:type="dxa"/>
            <w:vMerge w:val="restart"/>
          </w:tcPr>
          <w:p w:rsidR="005D038E" w:rsidRPr="00111E27" w:rsidRDefault="005D038E" w:rsidP="00EE392A"/>
          <w:p w:rsidR="005D038E" w:rsidRPr="00111E27" w:rsidRDefault="005D038E" w:rsidP="00EE392A">
            <w:r w:rsidRPr="00111E27">
              <w:rPr>
                <w:rFonts w:hint="eastAsia"/>
              </w:rPr>
              <w:t>S2</w:t>
            </w:r>
          </w:p>
        </w:tc>
        <w:tc>
          <w:tcPr>
            <w:tcW w:w="1559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VLAN</w:t>
            </w:r>
          </w:p>
        </w:tc>
        <w:tc>
          <w:tcPr>
            <w:tcW w:w="2835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VRRP备份组号（VRID）</w:t>
            </w:r>
          </w:p>
        </w:tc>
        <w:tc>
          <w:tcPr>
            <w:tcW w:w="2551" w:type="dxa"/>
          </w:tcPr>
          <w:p w:rsidR="005D038E" w:rsidRPr="00111E27" w:rsidRDefault="005D038E" w:rsidP="00EE392A">
            <w:r w:rsidRPr="00111E27">
              <w:t>BFD Echo报文源地址</w:t>
            </w:r>
          </w:p>
        </w:tc>
        <w:tc>
          <w:tcPr>
            <w:tcW w:w="1276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Track</w:t>
            </w:r>
            <w:r w:rsidRPr="00111E27">
              <w:t xml:space="preserve"> ID</w:t>
            </w:r>
          </w:p>
        </w:tc>
      </w:tr>
      <w:tr w:rsidR="00111E27" w:rsidRPr="00111E27" w:rsidTr="005D038E">
        <w:tc>
          <w:tcPr>
            <w:tcW w:w="743" w:type="dxa"/>
            <w:vMerge/>
          </w:tcPr>
          <w:p w:rsidR="005D038E" w:rsidRPr="00111E27" w:rsidRDefault="005D038E" w:rsidP="00EE392A"/>
        </w:tc>
        <w:tc>
          <w:tcPr>
            <w:tcW w:w="1559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VLAN16</w:t>
            </w:r>
          </w:p>
        </w:tc>
        <w:tc>
          <w:tcPr>
            <w:tcW w:w="2835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10</w:t>
            </w:r>
          </w:p>
        </w:tc>
        <w:tc>
          <w:tcPr>
            <w:tcW w:w="2551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2.2.2.2</w:t>
            </w:r>
          </w:p>
        </w:tc>
        <w:tc>
          <w:tcPr>
            <w:tcW w:w="1276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1</w:t>
            </w:r>
          </w:p>
        </w:tc>
      </w:tr>
      <w:tr w:rsidR="00111E27" w:rsidRPr="00111E27" w:rsidTr="005D038E">
        <w:tc>
          <w:tcPr>
            <w:tcW w:w="743" w:type="dxa"/>
            <w:vMerge/>
          </w:tcPr>
          <w:p w:rsidR="005D038E" w:rsidRPr="00111E27" w:rsidRDefault="005D038E" w:rsidP="00EE392A"/>
        </w:tc>
        <w:tc>
          <w:tcPr>
            <w:tcW w:w="1559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VLAN26</w:t>
            </w:r>
          </w:p>
        </w:tc>
        <w:tc>
          <w:tcPr>
            <w:tcW w:w="2835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20</w:t>
            </w:r>
          </w:p>
        </w:tc>
        <w:tc>
          <w:tcPr>
            <w:tcW w:w="2551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2.2.2.2</w:t>
            </w:r>
          </w:p>
        </w:tc>
        <w:tc>
          <w:tcPr>
            <w:tcW w:w="1276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1</w:t>
            </w:r>
          </w:p>
        </w:tc>
      </w:tr>
      <w:tr w:rsidR="00111E27" w:rsidRPr="00111E27" w:rsidTr="005D038E">
        <w:tc>
          <w:tcPr>
            <w:tcW w:w="743" w:type="dxa"/>
            <w:vMerge/>
          </w:tcPr>
          <w:p w:rsidR="005D038E" w:rsidRPr="00111E27" w:rsidRDefault="005D038E" w:rsidP="00EE392A"/>
        </w:tc>
        <w:tc>
          <w:tcPr>
            <w:tcW w:w="1559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VLAN106</w:t>
            </w:r>
          </w:p>
        </w:tc>
        <w:tc>
          <w:tcPr>
            <w:tcW w:w="2835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50</w:t>
            </w:r>
          </w:p>
        </w:tc>
        <w:tc>
          <w:tcPr>
            <w:tcW w:w="2551" w:type="dxa"/>
          </w:tcPr>
          <w:p w:rsidR="005D038E" w:rsidRPr="00111E27" w:rsidRDefault="005D038E" w:rsidP="00EE392A">
            <w:r w:rsidRPr="00111E27">
              <w:t>2.2.2.2</w:t>
            </w:r>
          </w:p>
        </w:tc>
        <w:tc>
          <w:tcPr>
            <w:tcW w:w="1276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1</w:t>
            </w:r>
          </w:p>
        </w:tc>
      </w:tr>
      <w:tr w:rsidR="00111E27" w:rsidRPr="00111E27" w:rsidTr="005D038E">
        <w:tc>
          <w:tcPr>
            <w:tcW w:w="743" w:type="dxa"/>
            <w:vMerge w:val="restart"/>
          </w:tcPr>
          <w:p w:rsidR="005D038E" w:rsidRPr="00111E27" w:rsidRDefault="005D038E" w:rsidP="00EE392A">
            <w:r w:rsidRPr="00111E27">
              <w:rPr>
                <w:rFonts w:hint="eastAsia"/>
              </w:rPr>
              <w:t>S</w:t>
            </w:r>
            <w:r w:rsidRPr="00111E27">
              <w:t>3</w:t>
            </w:r>
          </w:p>
        </w:tc>
        <w:tc>
          <w:tcPr>
            <w:tcW w:w="1559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VLAN36</w:t>
            </w:r>
          </w:p>
        </w:tc>
        <w:tc>
          <w:tcPr>
            <w:tcW w:w="2835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30</w:t>
            </w:r>
          </w:p>
        </w:tc>
        <w:tc>
          <w:tcPr>
            <w:tcW w:w="2551" w:type="dxa"/>
          </w:tcPr>
          <w:p w:rsidR="005D038E" w:rsidRPr="00111E27" w:rsidRDefault="005D038E" w:rsidP="00EE392A">
            <w:r w:rsidRPr="00111E27">
              <w:t>3.3.3.3</w:t>
            </w:r>
          </w:p>
        </w:tc>
        <w:tc>
          <w:tcPr>
            <w:tcW w:w="1276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1</w:t>
            </w:r>
          </w:p>
        </w:tc>
      </w:tr>
      <w:tr w:rsidR="00111E27" w:rsidRPr="00111E27" w:rsidTr="005D038E">
        <w:tc>
          <w:tcPr>
            <w:tcW w:w="743" w:type="dxa"/>
            <w:vMerge/>
          </w:tcPr>
          <w:p w:rsidR="005D038E" w:rsidRPr="00111E27" w:rsidRDefault="005D038E" w:rsidP="00EE392A"/>
        </w:tc>
        <w:tc>
          <w:tcPr>
            <w:tcW w:w="1559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VLAN46</w:t>
            </w:r>
          </w:p>
        </w:tc>
        <w:tc>
          <w:tcPr>
            <w:tcW w:w="2835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40</w:t>
            </w:r>
          </w:p>
        </w:tc>
        <w:tc>
          <w:tcPr>
            <w:tcW w:w="2551" w:type="dxa"/>
          </w:tcPr>
          <w:p w:rsidR="005D038E" w:rsidRPr="00111E27" w:rsidRDefault="005D038E" w:rsidP="00EE392A">
            <w:r w:rsidRPr="00111E27">
              <w:t>3.3.3.3</w:t>
            </w:r>
          </w:p>
        </w:tc>
        <w:tc>
          <w:tcPr>
            <w:tcW w:w="1276" w:type="dxa"/>
          </w:tcPr>
          <w:p w:rsidR="005D038E" w:rsidRPr="00111E27" w:rsidRDefault="005D038E" w:rsidP="00EE392A">
            <w:r w:rsidRPr="00111E27">
              <w:rPr>
                <w:rFonts w:hint="eastAsia"/>
              </w:rPr>
              <w:t>1</w:t>
            </w:r>
          </w:p>
        </w:tc>
      </w:tr>
    </w:tbl>
    <w:p w:rsidR="005D038E" w:rsidRPr="00111E27" w:rsidRDefault="005D038E" w:rsidP="00EE392A">
      <w:pPr>
        <w:pStyle w:val="af4"/>
        <w:numPr>
          <w:ilvl w:val="0"/>
          <w:numId w:val="28"/>
        </w:numPr>
        <w:ind w:firstLineChars="0"/>
      </w:pPr>
      <w:bookmarkStart w:id="19" w:name="_Toc448999715"/>
      <w:r w:rsidRPr="00111E27">
        <w:rPr>
          <w:rFonts w:hint="eastAsia"/>
        </w:rPr>
        <w:t>组播部署</w:t>
      </w:r>
      <w:bookmarkEnd w:id="19"/>
    </w:p>
    <w:p w:rsidR="005D038E" w:rsidRPr="00111E27" w:rsidRDefault="005D038E" w:rsidP="00EE392A">
      <w:pPr>
        <w:pStyle w:val="af4"/>
      </w:pPr>
      <w:r w:rsidRPr="00111E27">
        <w:rPr>
          <w:rFonts w:hint="eastAsia"/>
        </w:rPr>
        <w:t>公司有组播业务，</w:t>
      </w:r>
      <w:r w:rsidRPr="00111E27">
        <w:rPr>
          <w:rFonts w:hint="eastAsia"/>
          <w:sz w:val="22"/>
        </w:rPr>
        <w:t>组播</w:t>
      </w:r>
      <w:proofErr w:type="gramStart"/>
      <w:r w:rsidRPr="00111E27">
        <w:rPr>
          <w:rFonts w:hint="eastAsia"/>
          <w:sz w:val="22"/>
        </w:rPr>
        <w:t>组范围</w:t>
      </w:r>
      <w:proofErr w:type="gramEnd"/>
      <w:r w:rsidRPr="00111E27">
        <w:rPr>
          <w:rFonts w:hint="eastAsia"/>
          <w:sz w:val="22"/>
        </w:rPr>
        <w:t>为225.1.0.0/24和225.2.0.0/24。</w:t>
      </w:r>
      <w:r w:rsidRPr="00111E27">
        <w:rPr>
          <w:rFonts w:hint="eastAsia"/>
        </w:rPr>
        <w:t>VLAN16内的服务器为</w:t>
      </w:r>
      <w:r w:rsidRPr="00111E27">
        <w:rPr>
          <w:rFonts w:hint="eastAsia"/>
          <w:sz w:val="22"/>
        </w:rPr>
        <w:t>225.1.0.0/24的</w:t>
      </w:r>
      <w:r w:rsidRPr="00111E27">
        <w:rPr>
          <w:rFonts w:hint="eastAsia"/>
        </w:rPr>
        <w:t>组播源，VLAN36内的服务器为</w:t>
      </w:r>
      <w:r w:rsidRPr="00111E27">
        <w:rPr>
          <w:rFonts w:hint="eastAsia"/>
          <w:sz w:val="22"/>
        </w:rPr>
        <w:t>225.2.0.0/24的</w:t>
      </w:r>
      <w:r w:rsidRPr="00111E27">
        <w:rPr>
          <w:rFonts w:hint="eastAsia"/>
        </w:rPr>
        <w:t>组播源，PC为接收端。所配置的参数要求如下：</w:t>
      </w:r>
    </w:p>
    <w:p w:rsidR="005D038E" w:rsidRPr="00111E27" w:rsidRDefault="005D038E" w:rsidP="00EE392A">
      <w:pPr>
        <w:pStyle w:val="af4"/>
        <w:numPr>
          <w:ilvl w:val="0"/>
          <w:numId w:val="8"/>
        </w:numPr>
        <w:ind w:firstLineChars="0"/>
      </w:pPr>
      <w:r w:rsidRPr="00111E27">
        <w:rPr>
          <w:rFonts w:hint="eastAsia"/>
        </w:rPr>
        <w:t>使用PIM-SM和IGMPv2；</w:t>
      </w:r>
    </w:p>
    <w:p w:rsidR="005D038E" w:rsidRPr="00111E27" w:rsidRDefault="005D038E" w:rsidP="00EE392A">
      <w:pPr>
        <w:pStyle w:val="af4"/>
        <w:numPr>
          <w:ilvl w:val="0"/>
          <w:numId w:val="8"/>
        </w:numPr>
        <w:ind w:firstLineChars="0"/>
      </w:pPr>
      <w:r w:rsidRPr="00111E27">
        <w:t>R1</w:t>
      </w:r>
      <w:r w:rsidRPr="00111E27">
        <w:rPr>
          <w:rFonts w:hint="eastAsia"/>
        </w:rPr>
        <w:t>的</w:t>
      </w:r>
      <w:r w:rsidRPr="00111E27">
        <w:t>G0/0</w:t>
      </w:r>
      <w:r w:rsidRPr="00111E27">
        <w:rPr>
          <w:rFonts w:hint="eastAsia"/>
        </w:rPr>
        <w:t>接口为</w:t>
      </w:r>
      <w:r w:rsidRPr="00111E27">
        <w:t>C-BSR</w:t>
      </w:r>
      <w:r w:rsidRPr="00111E27">
        <w:rPr>
          <w:rFonts w:hint="eastAsia"/>
        </w:rPr>
        <w:t>和</w:t>
      </w:r>
      <w:r w:rsidRPr="00111E27">
        <w:t>C-RP</w:t>
      </w:r>
      <w:r w:rsidRPr="00111E27">
        <w:rPr>
          <w:rFonts w:hint="eastAsia"/>
        </w:rPr>
        <w:t>，</w:t>
      </w:r>
      <w:r w:rsidRPr="00111E27">
        <w:t>C-RP</w:t>
      </w:r>
      <w:r w:rsidRPr="00111E27">
        <w:rPr>
          <w:rFonts w:hint="eastAsia"/>
        </w:rPr>
        <w:t>所服务的组播</w:t>
      </w:r>
      <w:proofErr w:type="gramStart"/>
      <w:r w:rsidRPr="00111E27">
        <w:rPr>
          <w:rFonts w:hint="eastAsia"/>
        </w:rPr>
        <w:t>组范围</w:t>
      </w:r>
      <w:proofErr w:type="gramEnd"/>
      <w:r w:rsidRPr="00111E27">
        <w:rPr>
          <w:rFonts w:hint="eastAsia"/>
        </w:rPr>
        <w:t>为</w:t>
      </w:r>
      <w:r w:rsidRPr="00111E27">
        <w:t>225.1.0.0/24</w:t>
      </w:r>
      <w:r w:rsidRPr="00111E27">
        <w:rPr>
          <w:rFonts w:hint="eastAsia"/>
        </w:rPr>
        <w:t>；（要求</w:t>
      </w:r>
      <w:r w:rsidRPr="00111E27">
        <w:t>ACL</w:t>
      </w:r>
      <w:r w:rsidRPr="00111E27">
        <w:rPr>
          <w:rFonts w:hint="eastAsia"/>
        </w:rPr>
        <w:t>的编号为</w:t>
      </w:r>
      <w:r w:rsidRPr="00111E27">
        <w:t>2001</w:t>
      </w:r>
      <w:r w:rsidRPr="00111E27">
        <w:rPr>
          <w:rFonts w:hint="eastAsia"/>
        </w:rPr>
        <w:t>）</w:t>
      </w:r>
    </w:p>
    <w:p w:rsidR="00C865EE" w:rsidRPr="00111E27" w:rsidRDefault="005D038E" w:rsidP="00EE392A">
      <w:pPr>
        <w:pStyle w:val="af4"/>
        <w:numPr>
          <w:ilvl w:val="0"/>
          <w:numId w:val="8"/>
        </w:numPr>
        <w:ind w:firstLineChars="0"/>
      </w:pPr>
      <w:r w:rsidRPr="00111E27">
        <w:t>R1</w:t>
      </w:r>
      <w:r w:rsidRPr="00111E27">
        <w:rPr>
          <w:rFonts w:hint="eastAsia"/>
        </w:rPr>
        <w:t>的</w:t>
      </w:r>
      <w:r w:rsidRPr="00111E27">
        <w:t>G0/1</w:t>
      </w:r>
      <w:r w:rsidRPr="00111E27">
        <w:rPr>
          <w:rFonts w:hint="eastAsia"/>
        </w:rPr>
        <w:t>接口为</w:t>
      </w:r>
      <w:r w:rsidRPr="00111E27">
        <w:t>C-BSR</w:t>
      </w:r>
      <w:r w:rsidRPr="00111E27">
        <w:rPr>
          <w:rFonts w:hint="eastAsia"/>
        </w:rPr>
        <w:t>和</w:t>
      </w:r>
      <w:r w:rsidRPr="00111E27">
        <w:t>C-RP</w:t>
      </w:r>
      <w:r w:rsidRPr="00111E27">
        <w:rPr>
          <w:rFonts w:hint="eastAsia"/>
        </w:rPr>
        <w:t>，</w:t>
      </w:r>
      <w:r w:rsidRPr="00111E27">
        <w:t>C-RP</w:t>
      </w:r>
      <w:r w:rsidRPr="00111E27">
        <w:rPr>
          <w:rFonts w:hint="eastAsia"/>
        </w:rPr>
        <w:t>所服务的组播</w:t>
      </w:r>
      <w:proofErr w:type="gramStart"/>
      <w:r w:rsidRPr="00111E27">
        <w:rPr>
          <w:rFonts w:hint="eastAsia"/>
        </w:rPr>
        <w:t>组范围</w:t>
      </w:r>
      <w:proofErr w:type="gramEnd"/>
      <w:r w:rsidRPr="00111E27">
        <w:rPr>
          <w:rFonts w:hint="eastAsia"/>
        </w:rPr>
        <w:t>为</w:t>
      </w:r>
      <w:r w:rsidRPr="00111E27">
        <w:t>225.2.0.0/24</w:t>
      </w:r>
      <w:r w:rsidRPr="00111E27">
        <w:rPr>
          <w:rFonts w:hint="eastAsia"/>
        </w:rPr>
        <w:t>；（要求</w:t>
      </w:r>
      <w:r w:rsidRPr="00111E27">
        <w:t>ACL</w:t>
      </w:r>
      <w:r w:rsidRPr="00111E27">
        <w:rPr>
          <w:rFonts w:hint="eastAsia"/>
        </w:rPr>
        <w:t>的编号为</w:t>
      </w:r>
      <w:r w:rsidRPr="00111E27">
        <w:t>2002</w:t>
      </w:r>
      <w:r w:rsidRPr="00111E27">
        <w:rPr>
          <w:rFonts w:hint="eastAsia"/>
        </w:rPr>
        <w:t>）</w:t>
      </w:r>
    </w:p>
    <w:p w:rsidR="005043D1" w:rsidRPr="00111E27" w:rsidRDefault="005043D1" w:rsidP="00EE392A">
      <w:pPr>
        <w:pStyle w:val="af4"/>
        <w:numPr>
          <w:ilvl w:val="0"/>
          <w:numId w:val="28"/>
        </w:numPr>
        <w:ind w:firstLineChars="0"/>
      </w:pPr>
      <w:bookmarkStart w:id="20" w:name="_Toc448999716"/>
      <w:r w:rsidRPr="00111E27">
        <w:rPr>
          <w:rFonts w:hint="eastAsia"/>
        </w:rPr>
        <w:t>QoS部署</w:t>
      </w:r>
      <w:bookmarkEnd w:id="20"/>
    </w:p>
    <w:p w:rsidR="00C865EE" w:rsidRPr="00111E27" w:rsidRDefault="00C865EE" w:rsidP="00EE392A">
      <w:pPr>
        <w:pStyle w:val="af4"/>
      </w:pPr>
      <w:r w:rsidRPr="00111E27">
        <w:rPr>
          <w:rFonts w:hint="eastAsia"/>
        </w:rPr>
        <w:t>为了</w:t>
      </w:r>
      <w:r w:rsidRPr="00111E27">
        <w:t>优化对服务器的访问流量，公司</w:t>
      </w:r>
      <w:r w:rsidRPr="00111E27">
        <w:rPr>
          <w:rFonts w:hint="eastAsia"/>
        </w:rPr>
        <w:t>准备</w:t>
      </w:r>
      <w:r w:rsidRPr="00111E27">
        <w:t>部署QOS</w:t>
      </w:r>
      <w:r w:rsidRPr="00111E27">
        <w:rPr>
          <w:rFonts w:hint="eastAsia"/>
        </w:rPr>
        <w:t>，要求</w:t>
      </w:r>
      <w:r w:rsidRPr="00111E27">
        <w:t>如下</w:t>
      </w:r>
      <w:r w:rsidRPr="00111E27">
        <w:rPr>
          <w:rFonts w:hint="eastAsia"/>
        </w:rPr>
        <w:t>：</w:t>
      </w:r>
    </w:p>
    <w:p w:rsidR="00C865EE" w:rsidRPr="00111E27" w:rsidRDefault="00C865EE" w:rsidP="00EE392A">
      <w:pPr>
        <w:pStyle w:val="ItemList"/>
      </w:pPr>
      <w:r w:rsidRPr="00111E27">
        <w:rPr>
          <w:rFonts w:hint="eastAsia"/>
        </w:rPr>
        <w:t>对拓扑图</w:t>
      </w:r>
      <w:r w:rsidRPr="00111E27">
        <w:t>中</w:t>
      </w:r>
      <w:r w:rsidRPr="00111E27">
        <w:rPr>
          <w:rFonts w:hint="eastAsia"/>
        </w:rPr>
        <w:t>PC1访问Server1的</w:t>
      </w:r>
      <w:r w:rsidRPr="00111E27">
        <w:t>流量</w:t>
      </w:r>
      <w:r w:rsidRPr="00111E27">
        <w:rPr>
          <w:rFonts w:hint="eastAsia"/>
        </w:rPr>
        <w:t>在S1上进行</w:t>
      </w:r>
      <w:r w:rsidRPr="00111E27">
        <w:t>限速</w:t>
      </w:r>
      <w:r w:rsidRPr="00111E27">
        <w:rPr>
          <w:rFonts w:hint="eastAsia"/>
        </w:rPr>
        <w:t>，</w:t>
      </w:r>
      <w:r w:rsidRPr="00111E27">
        <w:t>限速为</w:t>
      </w:r>
      <w:r w:rsidRPr="00111E27">
        <w:rPr>
          <w:rFonts w:hint="eastAsia"/>
        </w:rPr>
        <w:t>10</w:t>
      </w:r>
      <w:r w:rsidRPr="00111E27">
        <w:t>M</w:t>
      </w:r>
      <w:r w:rsidRPr="00111E27">
        <w:rPr>
          <w:rFonts w:hint="eastAsia"/>
        </w:rPr>
        <w:t>;</w:t>
      </w:r>
    </w:p>
    <w:p w:rsidR="005043D1" w:rsidRPr="00111E27" w:rsidRDefault="00C865EE" w:rsidP="00EE392A">
      <w:pPr>
        <w:pStyle w:val="ItemList"/>
      </w:pPr>
      <w:r w:rsidRPr="00111E27">
        <w:rPr>
          <w:rFonts w:hint="eastAsia"/>
        </w:rPr>
        <w:t>对</w:t>
      </w:r>
      <w:r w:rsidRPr="00111E27">
        <w:t>拓扑图中</w:t>
      </w:r>
      <w:r w:rsidRPr="00111E27">
        <w:rPr>
          <w:rFonts w:hint="eastAsia"/>
        </w:rPr>
        <w:t>PC1访问Server2的</w:t>
      </w:r>
      <w:r w:rsidRPr="00111E27">
        <w:t>流量</w:t>
      </w:r>
      <w:r w:rsidRPr="00111E27">
        <w:rPr>
          <w:rFonts w:hint="eastAsia"/>
        </w:rPr>
        <w:t>在S1上修改其dot1p</w:t>
      </w:r>
      <w:r w:rsidRPr="00111E27">
        <w:t>优先级为</w:t>
      </w:r>
      <w:r w:rsidRPr="00111E27">
        <w:rPr>
          <w:rFonts w:hint="eastAsia"/>
        </w:rPr>
        <w:t>5</w:t>
      </w:r>
      <w:r w:rsidRPr="00111E27">
        <w:t>进行优先转发</w:t>
      </w:r>
      <w:r w:rsidRPr="00111E27">
        <w:rPr>
          <w:rFonts w:hint="eastAsia"/>
        </w:rPr>
        <w:t>。</w:t>
      </w:r>
    </w:p>
    <w:p w:rsidR="00C865EE" w:rsidRPr="00111E27" w:rsidRDefault="00C865EE" w:rsidP="00263759">
      <w:pPr>
        <w:pStyle w:val="TableDescription"/>
        <w:rPr>
          <w:rFonts w:ascii="Calibri" w:hAnsi="宋体"/>
        </w:rPr>
      </w:pPr>
      <w:r w:rsidRPr="00111E27">
        <w:rPr>
          <w:rFonts w:ascii="Calibri" w:hAnsi="宋体" w:hint="eastAsia"/>
        </w:rPr>
        <w:t>QOS</w:t>
      </w:r>
      <w:r w:rsidRPr="00111E27">
        <w:rPr>
          <w:rFonts w:ascii="Calibri" w:hAnsi="宋体" w:hint="eastAsia"/>
        </w:rPr>
        <w:t>参数表</w:t>
      </w:r>
    </w:p>
    <w:tbl>
      <w:tblPr>
        <w:tblpPr w:leftFromText="180" w:rightFromText="180" w:vertAnchor="text" w:horzAnchor="margin" w:tblpX="108" w:tblpY="160"/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451"/>
        <w:gridCol w:w="1168"/>
        <w:gridCol w:w="2552"/>
        <w:gridCol w:w="2942"/>
        <w:gridCol w:w="1351"/>
      </w:tblGrid>
      <w:tr w:rsidR="00111E27" w:rsidRPr="00111E27" w:rsidTr="000F6846">
        <w:tc>
          <w:tcPr>
            <w:tcW w:w="1451" w:type="dxa"/>
          </w:tcPr>
          <w:p w:rsidR="00C865EE" w:rsidRPr="00111E27" w:rsidRDefault="00C865EE" w:rsidP="00EE392A">
            <w:r w:rsidRPr="00111E27">
              <w:t>QOS</w:t>
            </w:r>
          </w:p>
        </w:tc>
        <w:tc>
          <w:tcPr>
            <w:tcW w:w="1168" w:type="dxa"/>
          </w:tcPr>
          <w:p w:rsidR="00C865EE" w:rsidRPr="00111E27" w:rsidRDefault="00C865EE" w:rsidP="00EE392A">
            <w:r w:rsidRPr="00111E27">
              <w:t>ACL number</w:t>
            </w:r>
          </w:p>
        </w:tc>
        <w:tc>
          <w:tcPr>
            <w:tcW w:w="2552" w:type="dxa"/>
          </w:tcPr>
          <w:p w:rsidR="00C865EE" w:rsidRPr="00111E27" w:rsidRDefault="00C865EE" w:rsidP="00EE392A">
            <w:r w:rsidRPr="00111E27">
              <w:rPr>
                <w:rFonts w:hint="eastAsia"/>
              </w:rPr>
              <w:t>流</w:t>
            </w:r>
            <w:r w:rsidRPr="00111E27">
              <w:t>分类名称</w:t>
            </w:r>
          </w:p>
        </w:tc>
        <w:tc>
          <w:tcPr>
            <w:tcW w:w="2942" w:type="dxa"/>
          </w:tcPr>
          <w:p w:rsidR="00C865EE" w:rsidRPr="00111E27" w:rsidRDefault="00C865EE" w:rsidP="00EE392A">
            <w:r w:rsidRPr="00111E27">
              <w:rPr>
                <w:rFonts w:hint="eastAsia"/>
              </w:rPr>
              <w:t>流</w:t>
            </w:r>
            <w:r w:rsidRPr="00111E27">
              <w:t>行为名称</w:t>
            </w:r>
          </w:p>
        </w:tc>
        <w:tc>
          <w:tcPr>
            <w:tcW w:w="1351" w:type="dxa"/>
          </w:tcPr>
          <w:p w:rsidR="00C865EE" w:rsidRPr="00111E27" w:rsidRDefault="00C865EE" w:rsidP="00EE392A">
            <w:r w:rsidRPr="00111E27">
              <w:rPr>
                <w:rFonts w:hint="eastAsia"/>
              </w:rPr>
              <w:t>流</w:t>
            </w:r>
            <w:r w:rsidRPr="00111E27">
              <w:t>策略名称</w:t>
            </w:r>
          </w:p>
        </w:tc>
      </w:tr>
      <w:tr w:rsidR="00111E27" w:rsidRPr="00111E27" w:rsidTr="000F6846">
        <w:trPr>
          <w:trHeight w:val="634"/>
        </w:trPr>
        <w:tc>
          <w:tcPr>
            <w:tcW w:w="1451" w:type="dxa"/>
          </w:tcPr>
          <w:p w:rsidR="00C865EE" w:rsidRPr="00111E27" w:rsidRDefault="00C865EE" w:rsidP="00EE392A">
            <w:r w:rsidRPr="00111E27">
              <w:rPr>
                <w:rFonts w:hint="eastAsia"/>
              </w:rPr>
              <w:t>限速</w:t>
            </w:r>
          </w:p>
        </w:tc>
        <w:tc>
          <w:tcPr>
            <w:tcW w:w="1168" w:type="dxa"/>
          </w:tcPr>
          <w:p w:rsidR="00C865EE" w:rsidRPr="00111E27" w:rsidRDefault="00C865EE" w:rsidP="00EE392A">
            <w:r w:rsidRPr="00111E27">
              <w:t>3111</w:t>
            </w:r>
          </w:p>
        </w:tc>
        <w:tc>
          <w:tcPr>
            <w:tcW w:w="2552" w:type="dxa"/>
          </w:tcPr>
          <w:p w:rsidR="00C865EE" w:rsidRPr="00111E27" w:rsidRDefault="00C865EE" w:rsidP="00EE392A">
            <w:r w:rsidRPr="00111E27">
              <w:t>pc1_to_server1_car</w:t>
            </w:r>
          </w:p>
        </w:tc>
        <w:tc>
          <w:tcPr>
            <w:tcW w:w="2942" w:type="dxa"/>
          </w:tcPr>
          <w:p w:rsidR="00C865EE" w:rsidRPr="00111E27" w:rsidRDefault="00C865EE" w:rsidP="00EE392A">
            <w:r w:rsidRPr="00111E27">
              <w:t>pc1_to_server1_car</w:t>
            </w:r>
          </w:p>
        </w:tc>
        <w:tc>
          <w:tcPr>
            <w:tcW w:w="1351" w:type="dxa"/>
            <w:vMerge w:val="restart"/>
          </w:tcPr>
          <w:p w:rsidR="00C865EE" w:rsidRPr="00111E27" w:rsidRDefault="00C865EE" w:rsidP="00EE392A">
            <w:r w:rsidRPr="00111E27">
              <w:t>p</w:t>
            </w:r>
            <w:r w:rsidRPr="00111E27">
              <w:rPr>
                <w:rFonts w:hint="eastAsia"/>
              </w:rPr>
              <w:t>c1</w:t>
            </w:r>
            <w:r w:rsidRPr="00111E27">
              <w:t>_qos</w:t>
            </w:r>
          </w:p>
        </w:tc>
      </w:tr>
      <w:tr w:rsidR="00111E27" w:rsidRPr="00111E27" w:rsidTr="000F6846">
        <w:trPr>
          <w:trHeight w:val="634"/>
        </w:trPr>
        <w:tc>
          <w:tcPr>
            <w:tcW w:w="1451" w:type="dxa"/>
          </w:tcPr>
          <w:p w:rsidR="00C865EE" w:rsidRPr="00111E27" w:rsidRDefault="00C865EE" w:rsidP="00EE392A">
            <w:r w:rsidRPr="00111E27">
              <w:rPr>
                <w:rFonts w:hint="eastAsia"/>
              </w:rPr>
              <w:lastRenderedPageBreak/>
              <w:t>修改</w:t>
            </w:r>
            <w:r w:rsidRPr="00111E27">
              <w:t>优先级</w:t>
            </w:r>
          </w:p>
        </w:tc>
        <w:tc>
          <w:tcPr>
            <w:tcW w:w="1168" w:type="dxa"/>
          </w:tcPr>
          <w:p w:rsidR="00C865EE" w:rsidRPr="00111E27" w:rsidRDefault="00C865EE" w:rsidP="00EE392A">
            <w:r w:rsidRPr="00111E27">
              <w:t>3222</w:t>
            </w:r>
          </w:p>
        </w:tc>
        <w:tc>
          <w:tcPr>
            <w:tcW w:w="2552" w:type="dxa"/>
          </w:tcPr>
          <w:p w:rsidR="00C865EE" w:rsidRPr="00111E27" w:rsidRDefault="00C865EE" w:rsidP="00EE392A">
            <w:r w:rsidRPr="00111E27">
              <w:t>pc1_to_server2_dot1p</w:t>
            </w:r>
          </w:p>
        </w:tc>
        <w:tc>
          <w:tcPr>
            <w:tcW w:w="2942" w:type="dxa"/>
          </w:tcPr>
          <w:p w:rsidR="00C865EE" w:rsidRPr="00111E27" w:rsidRDefault="00C865EE" w:rsidP="00EE392A">
            <w:r w:rsidRPr="00111E27">
              <w:t>pc1_to_server2_dot1p</w:t>
            </w:r>
          </w:p>
        </w:tc>
        <w:tc>
          <w:tcPr>
            <w:tcW w:w="1351" w:type="dxa"/>
            <w:vMerge/>
          </w:tcPr>
          <w:p w:rsidR="00C865EE" w:rsidRPr="00111E27" w:rsidRDefault="00C865EE" w:rsidP="00EE392A"/>
        </w:tc>
      </w:tr>
    </w:tbl>
    <w:p w:rsidR="00C865EE" w:rsidRPr="00111E27" w:rsidRDefault="00C865EE" w:rsidP="00EE392A">
      <w:pPr>
        <w:pStyle w:val="af4"/>
        <w:numPr>
          <w:ilvl w:val="0"/>
          <w:numId w:val="28"/>
        </w:numPr>
        <w:ind w:firstLineChars="0"/>
      </w:pPr>
      <w:bookmarkStart w:id="21" w:name="_Toc448999717"/>
      <w:r w:rsidRPr="00111E27">
        <w:rPr>
          <w:rFonts w:hint="eastAsia"/>
        </w:rPr>
        <w:t>IPv6配置</w:t>
      </w:r>
      <w:bookmarkEnd w:id="21"/>
    </w:p>
    <w:p w:rsidR="00C865EE" w:rsidRPr="00111E27" w:rsidRDefault="00C865EE" w:rsidP="00EE392A">
      <w:pPr>
        <w:pStyle w:val="af4"/>
      </w:pPr>
      <w:r w:rsidRPr="00111E27">
        <w:rPr>
          <w:rFonts w:hint="eastAsia"/>
        </w:rPr>
        <w:t>考虑到分中心有部分主机需要通过IPv6访问总部，所以需要配置IPv6网络。</w:t>
      </w:r>
    </w:p>
    <w:p w:rsidR="00C865EE" w:rsidRPr="00111E27" w:rsidRDefault="00C865EE" w:rsidP="00EE392A">
      <w:pPr>
        <w:pStyle w:val="af4"/>
      </w:pPr>
      <w:r w:rsidRPr="00111E27">
        <w:rPr>
          <w:rFonts w:hint="eastAsia"/>
        </w:rPr>
        <w:t>地址分配如下表所示：</w:t>
      </w:r>
    </w:p>
    <w:p w:rsidR="00C865EE" w:rsidRPr="00111E27" w:rsidRDefault="00C865EE" w:rsidP="00263759">
      <w:pPr>
        <w:pStyle w:val="TableDescription"/>
        <w:rPr>
          <w:rFonts w:ascii="Calibri" w:hAnsi="宋体"/>
        </w:rPr>
      </w:pPr>
      <w:r w:rsidRPr="00111E27">
        <w:rPr>
          <w:rFonts w:ascii="Calibri" w:hAnsi="宋体" w:hint="eastAsia"/>
        </w:rPr>
        <w:t>IPv6</w:t>
      </w:r>
      <w:r w:rsidRPr="00111E27">
        <w:rPr>
          <w:rFonts w:ascii="Calibri" w:hAnsi="宋体" w:hint="eastAsia"/>
        </w:rPr>
        <w:t>地址分配表</w:t>
      </w:r>
    </w:p>
    <w:tbl>
      <w:tblPr>
        <w:tblW w:w="6464" w:type="dxa"/>
        <w:tblInd w:w="129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76"/>
        <w:gridCol w:w="2127"/>
        <w:gridCol w:w="3061"/>
      </w:tblGrid>
      <w:tr w:rsidR="00111E27" w:rsidRPr="00111E27" w:rsidTr="000F6846">
        <w:tc>
          <w:tcPr>
            <w:tcW w:w="1276" w:type="dxa"/>
          </w:tcPr>
          <w:p w:rsidR="00C865EE" w:rsidRPr="00111E27" w:rsidRDefault="00C865EE" w:rsidP="00EE392A">
            <w:r w:rsidRPr="00111E27">
              <w:rPr>
                <w:rFonts w:hint="eastAsia"/>
              </w:rPr>
              <w:t>设备</w:t>
            </w:r>
          </w:p>
        </w:tc>
        <w:tc>
          <w:tcPr>
            <w:tcW w:w="2127" w:type="dxa"/>
          </w:tcPr>
          <w:p w:rsidR="00C865EE" w:rsidRPr="00111E27" w:rsidRDefault="00C865EE" w:rsidP="00EE392A">
            <w:r w:rsidRPr="00111E27">
              <w:rPr>
                <w:rFonts w:hint="eastAsia"/>
              </w:rPr>
              <w:t>接口</w:t>
            </w:r>
          </w:p>
        </w:tc>
        <w:tc>
          <w:tcPr>
            <w:tcW w:w="3061" w:type="dxa"/>
          </w:tcPr>
          <w:p w:rsidR="00C865EE" w:rsidRPr="00111E27" w:rsidRDefault="00C865EE" w:rsidP="00EE392A">
            <w:r w:rsidRPr="00111E27">
              <w:rPr>
                <w:rFonts w:hint="eastAsia"/>
              </w:rPr>
              <w:t>IPv6地址</w:t>
            </w:r>
          </w:p>
        </w:tc>
      </w:tr>
      <w:tr w:rsidR="00111E27" w:rsidRPr="00111E27" w:rsidTr="000F6846">
        <w:tc>
          <w:tcPr>
            <w:tcW w:w="1276" w:type="dxa"/>
          </w:tcPr>
          <w:p w:rsidR="00C865EE" w:rsidRPr="00111E27" w:rsidRDefault="00C865EE" w:rsidP="00EE392A">
            <w:r w:rsidRPr="00111E27">
              <w:rPr>
                <w:rFonts w:hint="eastAsia"/>
              </w:rPr>
              <w:t>R2</w:t>
            </w:r>
          </w:p>
        </w:tc>
        <w:tc>
          <w:tcPr>
            <w:tcW w:w="2127" w:type="dxa"/>
          </w:tcPr>
          <w:p w:rsidR="00C865EE" w:rsidRPr="00111E27" w:rsidRDefault="00C865EE" w:rsidP="00EE392A">
            <w:r w:rsidRPr="00111E27">
              <w:rPr>
                <w:rFonts w:hint="eastAsia"/>
              </w:rPr>
              <w:t>G0/1</w:t>
            </w:r>
          </w:p>
        </w:tc>
        <w:tc>
          <w:tcPr>
            <w:tcW w:w="3061" w:type="dxa"/>
          </w:tcPr>
          <w:p w:rsidR="00C865EE" w:rsidRPr="00111E27" w:rsidRDefault="00C865EE" w:rsidP="00EE392A">
            <w:r w:rsidRPr="00111E27">
              <w:rPr>
                <w:rFonts w:hint="eastAsia"/>
              </w:rPr>
              <w:t>2001:56::254/64</w:t>
            </w:r>
          </w:p>
        </w:tc>
      </w:tr>
      <w:tr w:rsidR="00111E27" w:rsidRPr="00111E27" w:rsidTr="000F6846">
        <w:tc>
          <w:tcPr>
            <w:tcW w:w="1276" w:type="dxa"/>
          </w:tcPr>
          <w:p w:rsidR="00C865EE" w:rsidRPr="00111E27" w:rsidRDefault="00C865EE" w:rsidP="00EE392A">
            <w:r w:rsidRPr="00111E27">
              <w:rPr>
                <w:rFonts w:hint="eastAsia"/>
              </w:rPr>
              <w:t>R3</w:t>
            </w:r>
          </w:p>
        </w:tc>
        <w:tc>
          <w:tcPr>
            <w:tcW w:w="2127" w:type="dxa"/>
          </w:tcPr>
          <w:p w:rsidR="00C865EE" w:rsidRPr="00111E27" w:rsidRDefault="00C865EE" w:rsidP="00EE392A">
            <w:r w:rsidRPr="00111E27">
              <w:rPr>
                <w:rFonts w:hint="eastAsia"/>
              </w:rPr>
              <w:t>G0/1</w:t>
            </w:r>
          </w:p>
        </w:tc>
        <w:tc>
          <w:tcPr>
            <w:tcW w:w="3061" w:type="dxa"/>
          </w:tcPr>
          <w:p w:rsidR="00C865EE" w:rsidRPr="00111E27" w:rsidRDefault="00C865EE" w:rsidP="00EE392A">
            <w:r w:rsidRPr="00111E27">
              <w:rPr>
                <w:rFonts w:hint="eastAsia"/>
              </w:rPr>
              <w:t>2001:66::254/64</w:t>
            </w:r>
          </w:p>
        </w:tc>
      </w:tr>
      <w:tr w:rsidR="00111E27" w:rsidRPr="00111E27" w:rsidTr="000F6846">
        <w:tc>
          <w:tcPr>
            <w:tcW w:w="1276" w:type="dxa"/>
            <w:vMerge w:val="restart"/>
          </w:tcPr>
          <w:p w:rsidR="00C865EE" w:rsidRPr="00111E27" w:rsidRDefault="00C865EE" w:rsidP="00EE392A">
            <w:r w:rsidRPr="00111E27">
              <w:rPr>
                <w:rFonts w:hint="eastAsia"/>
              </w:rPr>
              <w:t>S2</w:t>
            </w:r>
          </w:p>
        </w:tc>
        <w:tc>
          <w:tcPr>
            <w:tcW w:w="2127" w:type="dxa"/>
          </w:tcPr>
          <w:p w:rsidR="00C865EE" w:rsidRPr="00111E27" w:rsidRDefault="00C865EE" w:rsidP="00EE392A">
            <w:r w:rsidRPr="00111E27">
              <w:rPr>
                <w:rFonts w:hint="eastAsia"/>
              </w:rPr>
              <w:t>VLAN16</w:t>
            </w:r>
          </w:p>
        </w:tc>
        <w:tc>
          <w:tcPr>
            <w:tcW w:w="3061" w:type="dxa"/>
          </w:tcPr>
          <w:p w:rsidR="00C865EE" w:rsidRPr="00111E27" w:rsidRDefault="00C865EE" w:rsidP="00EE392A">
            <w:r w:rsidRPr="00111E27">
              <w:rPr>
                <w:rFonts w:hint="eastAsia"/>
              </w:rPr>
              <w:t>2001:16::254/64</w:t>
            </w:r>
          </w:p>
        </w:tc>
      </w:tr>
      <w:tr w:rsidR="00111E27" w:rsidRPr="00111E27" w:rsidTr="000F6846">
        <w:tc>
          <w:tcPr>
            <w:tcW w:w="1276" w:type="dxa"/>
            <w:vMerge/>
          </w:tcPr>
          <w:p w:rsidR="00C865EE" w:rsidRPr="00111E27" w:rsidRDefault="00C865EE" w:rsidP="00EE392A"/>
        </w:tc>
        <w:tc>
          <w:tcPr>
            <w:tcW w:w="2127" w:type="dxa"/>
          </w:tcPr>
          <w:p w:rsidR="00C865EE" w:rsidRPr="00111E27" w:rsidRDefault="00C865EE" w:rsidP="00EE392A">
            <w:r w:rsidRPr="00111E27">
              <w:rPr>
                <w:rFonts w:hint="eastAsia"/>
              </w:rPr>
              <w:t>VLAN26</w:t>
            </w:r>
          </w:p>
        </w:tc>
        <w:tc>
          <w:tcPr>
            <w:tcW w:w="3061" w:type="dxa"/>
          </w:tcPr>
          <w:p w:rsidR="00C865EE" w:rsidRPr="00111E27" w:rsidRDefault="00C865EE" w:rsidP="00EE392A">
            <w:r w:rsidRPr="00111E27">
              <w:rPr>
                <w:rFonts w:hint="eastAsia"/>
              </w:rPr>
              <w:t>2001:26::254/64</w:t>
            </w:r>
          </w:p>
        </w:tc>
      </w:tr>
      <w:tr w:rsidR="00111E27" w:rsidRPr="00111E27" w:rsidTr="000F6846">
        <w:tc>
          <w:tcPr>
            <w:tcW w:w="1276" w:type="dxa"/>
            <w:vMerge w:val="restart"/>
          </w:tcPr>
          <w:p w:rsidR="00C865EE" w:rsidRPr="00111E27" w:rsidRDefault="00C865EE" w:rsidP="00EE392A">
            <w:r w:rsidRPr="00111E27">
              <w:rPr>
                <w:rFonts w:hint="eastAsia"/>
              </w:rPr>
              <w:t>S3</w:t>
            </w:r>
          </w:p>
        </w:tc>
        <w:tc>
          <w:tcPr>
            <w:tcW w:w="2127" w:type="dxa"/>
          </w:tcPr>
          <w:p w:rsidR="00C865EE" w:rsidRPr="00111E27" w:rsidRDefault="00C865EE" w:rsidP="00EE392A">
            <w:r w:rsidRPr="00111E27">
              <w:rPr>
                <w:rFonts w:hint="eastAsia"/>
              </w:rPr>
              <w:t>VLAN36</w:t>
            </w:r>
          </w:p>
        </w:tc>
        <w:tc>
          <w:tcPr>
            <w:tcW w:w="3061" w:type="dxa"/>
          </w:tcPr>
          <w:p w:rsidR="00C865EE" w:rsidRPr="00111E27" w:rsidRDefault="00C865EE" w:rsidP="00EE392A">
            <w:r w:rsidRPr="00111E27">
              <w:rPr>
                <w:rFonts w:hint="eastAsia"/>
              </w:rPr>
              <w:t>2001:36::254/64</w:t>
            </w:r>
          </w:p>
        </w:tc>
      </w:tr>
      <w:tr w:rsidR="00111E27" w:rsidRPr="00111E27" w:rsidTr="000F6846">
        <w:tc>
          <w:tcPr>
            <w:tcW w:w="1276" w:type="dxa"/>
            <w:vMerge/>
          </w:tcPr>
          <w:p w:rsidR="00C865EE" w:rsidRPr="00111E27" w:rsidRDefault="00C865EE" w:rsidP="00EE392A"/>
        </w:tc>
        <w:tc>
          <w:tcPr>
            <w:tcW w:w="2127" w:type="dxa"/>
          </w:tcPr>
          <w:p w:rsidR="00C865EE" w:rsidRPr="00111E27" w:rsidRDefault="00C865EE" w:rsidP="00EE392A">
            <w:r w:rsidRPr="00111E27">
              <w:rPr>
                <w:rFonts w:hint="eastAsia"/>
              </w:rPr>
              <w:t>VLAN46</w:t>
            </w:r>
          </w:p>
        </w:tc>
        <w:tc>
          <w:tcPr>
            <w:tcW w:w="3061" w:type="dxa"/>
          </w:tcPr>
          <w:p w:rsidR="00C865EE" w:rsidRPr="00111E27" w:rsidRDefault="00C865EE" w:rsidP="00EE392A">
            <w:r w:rsidRPr="00111E27">
              <w:rPr>
                <w:rFonts w:hint="eastAsia"/>
              </w:rPr>
              <w:t>2001:46::254/64</w:t>
            </w:r>
          </w:p>
        </w:tc>
      </w:tr>
    </w:tbl>
    <w:p w:rsidR="00C865EE" w:rsidRPr="00111E27" w:rsidRDefault="00C865EE" w:rsidP="00EE392A">
      <w:pPr>
        <w:pStyle w:val="af4"/>
      </w:pPr>
      <w:r w:rsidRPr="00111E27">
        <w:rPr>
          <w:rFonts w:hint="eastAsia"/>
        </w:rPr>
        <w:t>规划使用动态路由协议，所配置的参数要求如下：</w:t>
      </w:r>
    </w:p>
    <w:p w:rsidR="00C865EE" w:rsidRPr="00111E27" w:rsidRDefault="00C865EE" w:rsidP="00EE392A">
      <w:pPr>
        <w:pStyle w:val="af4"/>
        <w:numPr>
          <w:ilvl w:val="0"/>
          <w:numId w:val="8"/>
        </w:numPr>
        <w:ind w:firstLineChars="0"/>
      </w:pPr>
      <w:r w:rsidRPr="00111E27">
        <w:rPr>
          <w:rFonts w:hint="eastAsia"/>
        </w:rPr>
        <w:t>使用</w:t>
      </w:r>
      <w:r w:rsidRPr="00111E27">
        <w:t>OSPFv3</w:t>
      </w:r>
      <w:r w:rsidRPr="00111E27">
        <w:rPr>
          <w:rFonts w:hint="eastAsia"/>
        </w:rPr>
        <w:t>路由，进程号为</w:t>
      </w:r>
      <w:r w:rsidRPr="00111E27">
        <w:t>20</w:t>
      </w:r>
      <w:r w:rsidRPr="00111E27">
        <w:rPr>
          <w:rFonts w:hint="eastAsia"/>
        </w:rPr>
        <w:t>，区域为</w:t>
      </w:r>
      <w:r w:rsidRPr="00111E27">
        <w:t>0</w:t>
      </w:r>
      <w:r w:rsidRPr="00111E27">
        <w:rPr>
          <w:rFonts w:hint="eastAsia"/>
        </w:rPr>
        <w:t>；</w:t>
      </w:r>
    </w:p>
    <w:p w:rsidR="00C865EE" w:rsidRPr="00111E27" w:rsidRDefault="00C865EE" w:rsidP="00EE392A">
      <w:pPr>
        <w:pStyle w:val="af4"/>
        <w:numPr>
          <w:ilvl w:val="0"/>
          <w:numId w:val="8"/>
        </w:numPr>
        <w:ind w:firstLineChars="0"/>
      </w:pPr>
      <w:r w:rsidRPr="00111E27">
        <w:rPr>
          <w:rFonts w:hint="eastAsia"/>
        </w:rPr>
        <w:t>设备间使用链路本地地址建立连接；</w:t>
      </w:r>
    </w:p>
    <w:p w:rsidR="00C865EE" w:rsidRPr="00111E27" w:rsidRDefault="00C865EE" w:rsidP="00EE392A">
      <w:pPr>
        <w:pStyle w:val="af4"/>
        <w:numPr>
          <w:ilvl w:val="0"/>
          <w:numId w:val="8"/>
        </w:numPr>
        <w:ind w:firstLineChars="0"/>
      </w:pPr>
      <w:r w:rsidRPr="00111E27">
        <w:rPr>
          <w:rFonts w:hint="eastAsia"/>
        </w:rPr>
        <w:t>PC及Server使用无状态自动配置地址技术自动获得</w:t>
      </w:r>
      <w:r w:rsidRPr="00111E27">
        <w:t>IPv6</w:t>
      </w:r>
      <w:r w:rsidRPr="00111E27">
        <w:rPr>
          <w:rFonts w:hint="eastAsia"/>
        </w:rPr>
        <w:t>前缀及</w:t>
      </w:r>
      <w:r w:rsidRPr="00111E27">
        <w:t>DNS Server</w:t>
      </w:r>
      <w:r w:rsidRPr="00111E27">
        <w:rPr>
          <w:rFonts w:hint="eastAsia"/>
        </w:rPr>
        <w:t>，下发</w:t>
      </w:r>
      <w:r w:rsidRPr="00111E27">
        <w:t>给PC及Server</w:t>
      </w:r>
      <w:r w:rsidRPr="00111E27">
        <w:rPr>
          <w:rFonts w:hint="eastAsia"/>
        </w:rPr>
        <w:t>的</w:t>
      </w:r>
      <w:r w:rsidRPr="00111E27">
        <w:t>DNS Server地址为</w:t>
      </w:r>
      <w:r w:rsidRPr="00111E27">
        <w:rPr>
          <w:rFonts w:hint="eastAsia"/>
        </w:rPr>
        <w:t>2001::2。</w:t>
      </w:r>
    </w:p>
    <w:p w:rsidR="005043D1" w:rsidRPr="00111E27" w:rsidRDefault="005043D1" w:rsidP="00EE392A">
      <w:pPr>
        <w:pStyle w:val="af4"/>
        <w:numPr>
          <w:ilvl w:val="0"/>
          <w:numId w:val="28"/>
        </w:numPr>
        <w:ind w:firstLineChars="0"/>
      </w:pPr>
      <w:bookmarkStart w:id="22" w:name="_Toc448999718"/>
      <w:r w:rsidRPr="00111E27">
        <w:rPr>
          <w:rFonts w:hint="eastAsia"/>
        </w:rPr>
        <w:t>设备与网络管理部署</w:t>
      </w:r>
      <w:bookmarkEnd w:id="22"/>
    </w:p>
    <w:p w:rsidR="005043D1" w:rsidRPr="00111E27" w:rsidRDefault="005654C4" w:rsidP="00EE392A">
      <w:pPr>
        <w:pStyle w:val="af4"/>
      </w:pPr>
      <w:r w:rsidRPr="00111E27">
        <w:rPr>
          <w:rFonts w:hint="eastAsia"/>
        </w:rPr>
        <w:t>根据</w:t>
      </w:r>
      <w:r w:rsidRPr="00111E27">
        <w:fldChar w:fldCharType="begin"/>
      </w:r>
      <w:r w:rsidRPr="00111E27">
        <w:instrText xml:space="preserve"> </w:instrText>
      </w:r>
      <w:r w:rsidRPr="00111E27">
        <w:rPr>
          <w:rFonts w:hint="eastAsia"/>
        </w:rPr>
        <w:instrText>REF _Ref448678419 \n \h</w:instrText>
      </w:r>
      <w:r w:rsidRPr="00111E27">
        <w:instrText xml:space="preserve"> </w:instrText>
      </w:r>
      <w:r w:rsidR="00C865EE" w:rsidRPr="00111E27">
        <w:instrText xml:space="preserve"> \* MERGEFORMAT </w:instrText>
      </w:r>
      <w:r w:rsidRPr="00111E27">
        <w:fldChar w:fldCharType="separate"/>
      </w:r>
      <w:r w:rsidR="00263759" w:rsidRPr="00111E27">
        <w:rPr>
          <w:rFonts w:hint="eastAsia"/>
        </w:rPr>
        <w:t>表</w:t>
      </w:r>
      <w:r w:rsidR="00263759" w:rsidRPr="00111E27">
        <w:t>1-10</w:t>
      </w:r>
      <w:r w:rsidRPr="00111E27">
        <w:fldChar w:fldCharType="end"/>
      </w:r>
      <w:r w:rsidR="005043D1" w:rsidRPr="00111E27">
        <w:rPr>
          <w:rFonts w:hint="eastAsia"/>
        </w:rPr>
        <w:t>，为网络设备配置主机名。</w:t>
      </w:r>
    </w:p>
    <w:p w:rsidR="005043D1" w:rsidRPr="00111E27" w:rsidRDefault="005043D1" w:rsidP="003B2DA9">
      <w:pPr>
        <w:pStyle w:val="TableDescription"/>
        <w:rPr>
          <w:rFonts w:ascii="Times New Roman" w:hAnsi="Times New Roman"/>
          <w:sz w:val="20"/>
          <w:lang w:val="it-IT"/>
        </w:rPr>
      </w:pPr>
      <w:bookmarkStart w:id="23" w:name="_Ref448678419"/>
      <w:r w:rsidRPr="00111E27">
        <w:rPr>
          <w:rFonts w:ascii="Times New Roman" w:hAnsi="Times New Roman" w:hint="eastAsia"/>
          <w:sz w:val="20"/>
          <w:lang w:val="it-IT"/>
        </w:rPr>
        <w:t>网络设备名称表</w:t>
      </w:r>
      <w:bookmarkEnd w:id="23"/>
    </w:p>
    <w:tbl>
      <w:tblPr>
        <w:tblW w:w="0" w:type="auto"/>
        <w:tblInd w:w="13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04"/>
        <w:gridCol w:w="2841"/>
        <w:gridCol w:w="2610"/>
      </w:tblGrid>
      <w:tr w:rsidR="00111E27" w:rsidRPr="00111E27" w:rsidTr="000F6846">
        <w:tc>
          <w:tcPr>
            <w:tcW w:w="2204" w:type="dxa"/>
          </w:tcPr>
          <w:p w:rsidR="00C865EE" w:rsidRPr="00111E27" w:rsidRDefault="00C865EE" w:rsidP="00EE392A">
            <w:r w:rsidRPr="00111E27">
              <w:rPr>
                <w:rFonts w:hint="eastAsia"/>
              </w:rPr>
              <w:t>拓扑图中设备名称</w:t>
            </w:r>
          </w:p>
        </w:tc>
        <w:tc>
          <w:tcPr>
            <w:tcW w:w="2841" w:type="dxa"/>
          </w:tcPr>
          <w:p w:rsidR="00C865EE" w:rsidRPr="00111E27" w:rsidRDefault="00C865EE" w:rsidP="00EE392A">
            <w:r w:rsidRPr="00111E27">
              <w:rPr>
                <w:rFonts w:hint="eastAsia"/>
              </w:rPr>
              <w:t>配置主机名（</w:t>
            </w:r>
            <w:r w:rsidRPr="00111E27">
              <w:t>Sysname</w:t>
            </w:r>
            <w:r w:rsidRPr="00111E27">
              <w:rPr>
                <w:rFonts w:hint="eastAsia"/>
              </w:rPr>
              <w:t>名）</w:t>
            </w:r>
          </w:p>
        </w:tc>
        <w:tc>
          <w:tcPr>
            <w:tcW w:w="2610" w:type="dxa"/>
          </w:tcPr>
          <w:p w:rsidR="00C865EE" w:rsidRPr="00111E27" w:rsidRDefault="00C865EE" w:rsidP="00EE392A">
            <w:r w:rsidRPr="00111E27">
              <w:rPr>
                <w:rFonts w:hint="eastAsia"/>
              </w:rPr>
              <w:t>说明</w:t>
            </w:r>
          </w:p>
        </w:tc>
      </w:tr>
      <w:tr w:rsidR="00111E27" w:rsidRPr="00111E27" w:rsidTr="000F6846">
        <w:tc>
          <w:tcPr>
            <w:tcW w:w="2204" w:type="dxa"/>
          </w:tcPr>
          <w:p w:rsidR="00C865EE" w:rsidRPr="00111E27" w:rsidRDefault="00C865EE" w:rsidP="00EE392A">
            <w:r w:rsidRPr="00111E27">
              <w:rPr>
                <w:rFonts w:hint="eastAsia"/>
              </w:rPr>
              <w:t>S1</w:t>
            </w:r>
          </w:p>
        </w:tc>
        <w:tc>
          <w:tcPr>
            <w:tcW w:w="2841" w:type="dxa"/>
          </w:tcPr>
          <w:p w:rsidR="00C865EE" w:rsidRPr="00111E27" w:rsidRDefault="00C865EE" w:rsidP="00EE392A">
            <w:r w:rsidRPr="00111E27">
              <w:rPr>
                <w:rFonts w:hint="eastAsia"/>
              </w:rPr>
              <w:t>S1</w:t>
            </w:r>
          </w:p>
        </w:tc>
        <w:tc>
          <w:tcPr>
            <w:tcW w:w="2610" w:type="dxa"/>
          </w:tcPr>
          <w:p w:rsidR="00C865EE" w:rsidRPr="00111E27" w:rsidRDefault="00C865EE" w:rsidP="00EE392A">
            <w:r w:rsidRPr="00111E27">
              <w:rPr>
                <w:rFonts w:hint="eastAsia"/>
              </w:rPr>
              <w:t>总部接入交换机</w:t>
            </w:r>
          </w:p>
        </w:tc>
      </w:tr>
      <w:tr w:rsidR="00111E27" w:rsidRPr="00111E27" w:rsidTr="000F6846">
        <w:tc>
          <w:tcPr>
            <w:tcW w:w="2204" w:type="dxa"/>
          </w:tcPr>
          <w:p w:rsidR="00C865EE" w:rsidRPr="00111E27" w:rsidRDefault="00C865EE" w:rsidP="00EE392A">
            <w:r w:rsidRPr="00111E27">
              <w:rPr>
                <w:rFonts w:hint="eastAsia"/>
              </w:rPr>
              <w:t>S2</w:t>
            </w:r>
          </w:p>
        </w:tc>
        <w:tc>
          <w:tcPr>
            <w:tcW w:w="2841" w:type="dxa"/>
          </w:tcPr>
          <w:p w:rsidR="00C865EE" w:rsidRPr="00111E27" w:rsidRDefault="00C865EE" w:rsidP="00EE392A">
            <w:r w:rsidRPr="00111E27">
              <w:rPr>
                <w:rFonts w:hint="eastAsia"/>
              </w:rPr>
              <w:t>S2</w:t>
            </w:r>
          </w:p>
        </w:tc>
        <w:tc>
          <w:tcPr>
            <w:tcW w:w="2610" w:type="dxa"/>
          </w:tcPr>
          <w:p w:rsidR="00C865EE" w:rsidRPr="00111E27" w:rsidRDefault="00C865EE" w:rsidP="00EE392A">
            <w:r w:rsidRPr="00111E27">
              <w:rPr>
                <w:rFonts w:hint="eastAsia"/>
              </w:rPr>
              <w:t>总部核心交换机1</w:t>
            </w:r>
          </w:p>
        </w:tc>
      </w:tr>
      <w:tr w:rsidR="00111E27" w:rsidRPr="00111E27" w:rsidTr="000F6846">
        <w:tc>
          <w:tcPr>
            <w:tcW w:w="2204" w:type="dxa"/>
          </w:tcPr>
          <w:p w:rsidR="00C865EE" w:rsidRPr="00111E27" w:rsidRDefault="00C865EE" w:rsidP="00EE392A">
            <w:r w:rsidRPr="00111E27">
              <w:rPr>
                <w:rFonts w:hint="eastAsia"/>
              </w:rPr>
              <w:t>S3</w:t>
            </w:r>
          </w:p>
        </w:tc>
        <w:tc>
          <w:tcPr>
            <w:tcW w:w="2841" w:type="dxa"/>
          </w:tcPr>
          <w:p w:rsidR="00C865EE" w:rsidRPr="00111E27" w:rsidRDefault="00C865EE" w:rsidP="00EE392A">
            <w:r w:rsidRPr="00111E27">
              <w:rPr>
                <w:rFonts w:hint="eastAsia"/>
              </w:rPr>
              <w:t>S3</w:t>
            </w:r>
          </w:p>
        </w:tc>
        <w:tc>
          <w:tcPr>
            <w:tcW w:w="2610" w:type="dxa"/>
          </w:tcPr>
          <w:p w:rsidR="00C865EE" w:rsidRPr="00111E27" w:rsidRDefault="00C865EE" w:rsidP="00EE392A">
            <w:r w:rsidRPr="00111E27">
              <w:rPr>
                <w:rFonts w:hint="eastAsia"/>
              </w:rPr>
              <w:t>总部核心交换机2</w:t>
            </w:r>
          </w:p>
        </w:tc>
      </w:tr>
      <w:tr w:rsidR="00111E27" w:rsidRPr="00111E27" w:rsidTr="000F6846">
        <w:tc>
          <w:tcPr>
            <w:tcW w:w="2204" w:type="dxa"/>
          </w:tcPr>
          <w:p w:rsidR="00C865EE" w:rsidRPr="00111E27" w:rsidRDefault="00C865EE" w:rsidP="00EE392A">
            <w:r w:rsidRPr="00111E27">
              <w:rPr>
                <w:rFonts w:hint="eastAsia"/>
              </w:rPr>
              <w:t>S4</w:t>
            </w:r>
          </w:p>
        </w:tc>
        <w:tc>
          <w:tcPr>
            <w:tcW w:w="2841" w:type="dxa"/>
            <w:vMerge w:val="restart"/>
          </w:tcPr>
          <w:p w:rsidR="00C865EE" w:rsidRPr="00111E27" w:rsidRDefault="00C865EE" w:rsidP="00EE392A">
            <w:r w:rsidRPr="00111E27">
              <w:rPr>
                <w:rFonts w:hint="eastAsia"/>
              </w:rPr>
              <w:t>IRF</w:t>
            </w:r>
          </w:p>
        </w:tc>
        <w:tc>
          <w:tcPr>
            <w:tcW w:w="2610" w:type="dxa"/>
          </w:tcPr>
          <w:p w:rsidR="00C865EE" w:rsidRPr="00111E27" w:rsidRDefault="00C865EE" w:rsidP="00EE392A">
            <w:r w:rsidRPr="00111E27">
              <w:rPr>
                <w:rFonts w:hint="eastAsia"/>
              </w:rPr>
              <w:t>总部数据中心交换机1</w:t>
            </w:r>
          </w:p>
        </w:tc>
      </w:tr>
      <w:tr w:rsidR="00111E27" w:rsidRPr="00111E27" w:rsidTr="000F6846">
        <w:tc>
          <w:tcPr>
            <w:tcW w:w="2204" w:type="dxa"/>
          </w:tcPr>
          <w:p w:rsidR="00C865EE" w:rsidRPr="00111E27" w:rsidRDefault="00C865EE" w:rsidP="00EE392A">
            <w:r w:rsidRPr="00111E27">
              <w:rPr>
                <w:rFonts w:hint="eastAsia"/>
              </w:rPr>
              <w:t>S5</w:t>
            </w:r>
          </w:p>
        </w:tc>
        <w:tc>
          <w:tcPr>
            <w:tcW w:w="2841" w:type="dxa"/>
            <w:vMerge/>
          </w:tcPr>
          <w:p w:rsidR="00C865EE" w:rsidRPr="00111E27" w:rsidRDefault="00C865EE" w:rsidP="00EE392A"/>
        </w:tc>
        <w:tc>
          <w:tcPr>
            <w:tcW w:w="2610" w:type="dxa"/>
          </w:tcPr>
          <w:p w:rsidR="00C865EE" w:rsidRPr="00111E27" w:rsidRDefault="00C865EE" w:rsidP="00EE392A">
            <w:r w:rsidRPr="00111E27">
              <w:rPr>
                <w:rFonts w:hint="eastAsia"/>
              </w:rPr>
              <w:t>总部数据中心交换机2</w:t>
            </w:r>
          </w:p>
        </w:tc>
      </w:tr>
      <w:tr w:rsidR="00111E27" w:rsidRPr="00111E27" w:rsidTr="000F6846">
        <w:tc>
          <w:tcPr>
            <w:tcW w:w="2204" w:type="dxa"/>
          </w:tcPr>
          <w:p w:rsidR="00C865EE" w:rsidRPr="00111E27" w:rsidRDefault="00C865EE" w:rsidP="00EE392A">
            <w:r w:rsidRPr="00111E27">
              <w:rPr>
                <w:rFonts w:hint="eastAsia"/>
              </w:rPr>
              <w:t>R1</w:t>
            </w:r>
          </w:p>
        </w:tc>
        <w:tc>
          <w:tcPr>
            <w:tcW w:w="2841" w:type="dxa"/>
          </w:tcPr>
          <w:p w:rsidR="00C865EE" w:rsidRPr="00111E27" w:rsidRDefault="00C865EE" w:rsidP="00EE392A">
            <w:r w:rsidRPr="00111E27">
              <w:rPr>
                <w:rFonts w:hint="eastAsia"/>
              </w:rPr>
              <w:t>R1</w:t>
            </w:r>
          </w:p>
        </w:tc>
        <w:tc>
          <w:tcPr>
            <w:tcW w:w="2610" w:type="dxa"/>
          </w:tcPr>
          <w:p w:rsidR="00C865EE" w:rsidRPr="00111E27" w:rsidRDefault="00C865EE" w:rsidP="00EE392A">
            <w:r w:rsidRPr="00111E27">
              <w:rPr>
                <w:rFonts w:hint="eastAsia"/>
              </w:rPr>
              <w:t>总部路由器</w:t>
            </w:r>
          </w:p>
        </w:tc>
      </w:tr>
      <w:tr w:rsidR="00111E27" w:rsidRPr="00111E27" w:rsidTr="000F6846">
        <w:tc>
          <w:tcPr>
            <w:tcW w:w="2204" w:type="dxa"/>
          </w:tcPr>
          <w:p w:rsidR="00C865EE" w:rsidRPr="00111E27" w:rsidRDefault="00C865EE" w:rsidP="00EE392A">
            <w:r w:rsidRPr="00111E27">
              <w:rPr>
                <w:rFonts w:hint="eastAsia"/>
              </w:rPr>
              <w:t>R2</w:t>
            </w:r>
          </w:p>
        </w:tc>
        <w:tc>
          <w:tcPr>
            <w:tcW w:w="2841" w:type="dxa"/>
          </w:tcPr>
          <w:p w:rsidR="00C865EE" w:rsidRPr="00111E27" w:rsidRDefault="00C865EE" w:rsidP="00EE392A">
            <w:r w:rsidRPr="00111E27">
              <w:rPr>
                <w:rFonts w:hint="eastAsia"/>
              </w:rPr>
              <w:t>R2</w:t>
            </w:r>
          </w:p>
        </w:tc>
        <w:tc>
          <w:tcPr>
            <w:tcW w:w="2610" w:type="dxa"/>
          </w:tcPr>
          <w:p w:rsidR="00C865EE" w:rsidRPr="00111E27" w:rsidRDefault="00C865EE" w:rsidP="00EE392A">
            <w:r w:rsidRPr="00111E27">
              <w:rPr>
                <w:rFonts w:hint="eastAsia"/>
              </w:rPr>
              <w:t>分中心A路由器</w:t>
            </w:r>
          </w:p>
        </w:tc>
      </w:tr>
      <w:tr w:rsidR="00111E27" w:rsidRPr="00111E27" w:rsidTr="000F6846">
        <w:tc>
          <w:tcPr>
            <w:tcW w:w="2204" w:type="dxa"/>
          </w:tcPr>
          <w:p w:rsidR="00C865EE" w:rsidRPr="00111E27" w:rsidRDefault="00C865EE" w:rsidP="00EE392A">
            <w:r w:rsidRPr="00111E27">
              <w:rPr>
                <w:rFonts w:hint="eastAsia"/>
              </w:rPr>
              <w:t>R3</w:t>
            </w:r>
          </w:p>
        </w:tc>
        <w:tc>
          <w:tcPr>
            <w:tcW w:w="2841" w:type="dxa"/>
          </w:tcPr>
          <w:p w:rsidR="00C865EE" w:rsidRPr="00111E27" w:rsidRDefault="00C865EE" w:rsidP="00EE392A">
            <w:r w:rsidRPr="00111E27">
              <w:rPr>
                <w:rFonts w:hint="eastAsia"/>
              </w:rPr>
              <w:t>R3</w:t>
            </w:r>
          </w:p>
        </w:tc>
        <w:tc>
          <w:tcPr>
            <w:tcW w:w="2610" w:type="dxa"/>
          </w:tcPr>
          <w:p w:rsidR="00C865EE" w:rsidRPr="00111E27" w:rsidRDefault="00C865EE" w:rsidP="00EE392A">
            <w:r w:rsidRPr="00111E27">
              <w:rPr>
                <w:rFonts w:hint="eastAsia"/>
              </w:rPr>
              <w:t>分中心B路由器</w:t>
            </w:r>
          </w:p>
        </w:tc>
      </w:tr>
    </w:tbl>
    <w:p w:rsidR="005043D1" w:rsidRPr="00111E27" w:rsidRDefault="005043D1" w:rsidP="00EE392A">
      <w:pPr>
        <w:pStyle w:val="ItemList"/>
      </w:pPr>
      <w:bookmarkStart w:id="24" w:name="_Toc219865072"/>
      <w:r w:rsidRPr="00111E27">
        <w:rPr>
          <w:rFonts w:hint="eastAsia"/>
        </w:rPr>
        <w:lastRenderedPageBreak/>
        <w:t>为交换机开启Telnet功能，对所有Telnet用户采用本地认证的方式。创建本地用户，设定用户名和密码为admin的用户有3级命令权限，用户名和密码为000000的用户有1级命令权限。密码为明文类型。</w:t>
      </w:r>
    </w:p>
    <w:p w:rsidR="005043D1" w:rsidRPr="00111E27" w:rsidRDefault="005043D1" w:rsidP="00EE392A">
      <w:pPr>
        <w:pStyle w:val="ItemList"/>
      </w:pPr>
      <w:r w:rsidRPr="00111E27">
        <w:rPr>
          <w:rFonts w:hint="eastAsia"/>
        </w:rPr>
        <w:t>为路由器开启简单网络管理协议（SNMP）。要求网管服务器（</w:t>
      </w:r>
      <w:r w:rsidR="00AE7D65" w:rsidRPr="00111E27">
        <w:t>172.6.106.</w:t>
      </w:r>
      <w:r w:rsidRPr="00111E27">
        <w:rPr>
          <w:rFonts w:hint="eastAsia"/>
        </w:rPr>
        <w:t>200</w:t>
      </w:r>
      <w:r w:rsidRPr="00111E27">
        <w:t>/24</w:t>
      </w:r>
      <w:r w:rsidRPr="00111E27">
        <w:rPr>
          <w:rFonts w:hint="eastAsia"/>
        </w:rPr>
        <w:t>）只能通过SNMPv3访问设备，且用户只能读写节点snmp下的对象；mib对象名、SNMP组名和用户名都为2016，认证算法为md5，加密算法为3des，认证密码和加密密码都是明文方式，密码是123456；当有Trap告警发生时，路由器会向网管服务器发送Trap报文。</w:t>
      </w:r>
    </w:p>
    <w:p w:rsidR="005043D1" w:rsidRPr="00111E27" w:rsidRDefault="005043D1" w:rsidP="00EE392A">
      <w:pPr>
        <w:pStyle w:val="af4"/>
        <w:numPr>
          <w:ilvl w:val="0"/>
          <w:numId w:val="28"/>
        </w:numPr>
        <w:ind w:firstLineChars="0"/>
      </w:pPr>
      <w:bookmarkStart w:id="25" w:name="_Toc448999719"/>
      <w:bookmarkEnd w:id="24"/>
      <w:r w:rsidRPr="00111E27">
        <w:rPr>
          <w:rFonts w:hint="eastAsia"/>
        </w:rPr>
        <w:t>提交竞赛结果文件</w:t>
      </w:r>
      <w:bookmarkEnd w:id="25"/>
    </w:p>
    <w:p w:rsidR="005043D1" w:rsidRPr="00111E27" w:rsidRDefault="005043D1" w:rsidP="00EE392A">
      <w:pPr>
        <w:pStyle w:val="a1"/>
      </w:pPr>
      <w:r w:rsidRPr="00111E27">
        <w:rPr>
          <w:rFonts w:hint="eastAsia"/>
        </w:rPr>
        <w:t>竞赛结果文件命名为“网络配置</w:t>
      </w:r>
      <w:r w:rsidRPr="00111E27">
        <w:t>.doc</w:t>
      </w:r>
      <w:r w:rsidRPr="00111E27">
        <w:rPr>
          <w:rFonts w:hint="eastAsia"/>
        </w:rPr>
        <w:t>”，文档格式严格参照 “网络</w:t>
      </w:r>
      <w:r w:rsidR="00202EB9" w:rsidRPr="00111E27">
        <w:rPr>
          <w:rFonts w:hint="eastAsia"/>
        </w:rPr>
        <w:t>配置</w:t>
      </w:r>
      <w:r w:rsidRPr="00111E27">
        <w:rPr>
          <w:rFonts w:hint="eastAsia"/>
        </w:rPr>
        <w:t>模板.doc”。内容包括：</w:t>
      </w:r>
    </w:p>
    <w:p w:rsidR="005043D1" w:rsidRPr="00111E27" w:rsidRDefault="005043D1" w:rsidP="00EE392A">
      <w:pPr>
        <w:pStyle w:val="af4"/>
        <w:numPr>
          <w:ilvl w:val="1"/>
          <w:numId w:val="29"/>
        </w:numPr>
        <w:ind w:firstLineChars="0"/>
      </w:pPr>
      <w:r w:rsidRPr="00111E27">
        <w:rPr>
          <w:rFonts w:hint="eastAsia"/>
        </w:rPr>
        <w:t>R1的display current-configuration信息；</w:t>
      </w:r>
    </w:p>
    <w:p w:rsidR="005043D1" w:rsidRPr="00111E27" w:rsidRDefault="005043D1" w:rsidP="00EE392A">
      <w:pPr>
        <w:pStyle w:val="af4"/>
        <w:numPr>
          <w:ilvl w:val="1"/>
          <w:numId w:val="29"/>
        </w:numPr>
        <w:ind w:firstLineChars="0"/>
      </w:pPr>
      <w:r w:rsidRPr="00111E27">
        <w:rPr>
          <w:rFonts w:hint="eastAsia"/>
        </w:rPr>
        <w:t>R2的display current-configuration信息；</w:t>
      </w:r>
    </w:p>
    <w:p w:rsidR="005043D1" w:rsidRPr="00111E27" w:rsidRDefault="005043D1" w:rsidP="00EE392A">
      <w:pPr>
        <w:pStyle w:val="af4"/>
        <w:numPr>
          <w:ilvl w:val="1"/>
          <w:numId w:val="29"/>
        </w:numPr>
        <w:ind w:firstLineChars="0"/>
      </w:pPr>
      <w:r w:rsidRPr="00111E27">
        <w:rPr>
          <w:rFonts w:hint="eastAsia"/>
        </w:rPr>
        <w:t>R3的display current-configuration信息；</w:t>
      </w:r>
    </w:p>
    <w:p w:rsidR="005043D1" w:rsidRPr="00111E27" w:rsidRDefault="005043D1" w:rsidP="00EE392A">
      <w:pPr>
        <w:pStyle w:val="af4"/>
        <w:numPr>
          <w:ilvl w:val="1"/>
          <w:numId w:val="29"/>
        </w:numPr>
        <w:ind w:firstLineChars="0"/>
      </w:pPr>
      <w:r w:rsidRPr="00111E27">
        <w:t>S1</w:t>
      </w:r>
      <w:r w:rsidRPr="00111E27">
        <w:rPr>
          <w:rFonts w:hint="eastAsia"/>
        </w:rPr>
        <w:t>的display current-configuration信息；</w:t>
      </w:r>
    </w:p>
    <w:p w:rsidR="005043D1" w:rsidRPr="00111E27" w:rsidRDefault="005043D1" w:rsidP="00EE392A">
      <w:pPr>
        <w:pStyle w:val="af4"/>
        <w:numPr>
          <w:ilvl w:val="1"/>
          <w:numId w:val="29"/>
        </w:numPr>
        <w:ind w:firstLineChars="0"/>
      </w:pPr>
      <w:r w:rsidRPr="00111E27">
        <w:t>S2</w:t>
      </w:r>
      <w:r w:rsidRPr="00111E27">
        <w:rPr>
          <w:rFonts w:hint="eastAsia"/>
        </w:rPr>
        <w:t>的display current-configuration信息；</w:t>
      </w:r>
    </w:p>
    <w:p w:rsidR="005043D1" w:rsidRPr="00111E27" w:rsidRDefault="005043D1" w:rsidP="00EE392A">
      <w:pPr>
        <w:pStyle w:val="af4"/>
        <w:numPr>
          <w:ilvl w:val="1"/>
          <w:numId w:val="29"/>
        </w:numPr>
        <w:ind w:firstLineChars="0"/>
      </w:pPr>
      <w:r w:rsidRPr="00111E27">
        <w:t>S3</w:t>
      </w:r>
      <w:r w:rsidRPr="00111E27">
        <w:rPr>
          <w:rFonts w:hint="eastAsia"/>
        </w:rPr>
        <w:t>的display current-configuration信息；</w:t>
      </w:r>
    </w:p>
    <w:p w:rsidR="005043D1" w:rsidRPr="00111E27" w:rsidRDefault="005043D1" w:rsidP="00EE392A">
      <w:pPr>
        <w:pStyle w:val="af4"/>
        <w:numPr>
          <w:ilvl w:val="1"/>
          <w:numId w:val="29"/>
        </w:numPr>
        <w:ind w:firstLineChars="0"/>
      </w:pPr>
      <w:r w:rsidRPr="00111E27">
        <w:rPr>
          <w:rFonts w:hint="eastAsia"/>
        </w:rPr>
        <w:t>S4的display current-configuration信息；</w:t>
      </w:r>
    </w:p>
    <w:p w:rsidR="005043D1" w:rsidRPr="00111E27" w:rsidRDefault="005043D1" w:rsidP="00EE392A">
      <w:pPr>
        <w:pStyle w:val="af4"/>
        <w:numPr>
          <w:ilvl w:val="1"/>
          <w:numId w:val="29"/>
        </w:numPr>
        <w:ind w:firstLineChars="0"/>
      </w:pPr>
      <w:r w:rsidRPr="00111E27">
        <w:rPr>
          <w:rFonts w:hint="eastAsia"/>
        </w:rPr>
        <w:t>S5的display current-configuration</w:t>
      </w:r>
      <w:r w:rsidR="005F5492" w:rsidRPr="00111E27">
        <w:rPr>
          <w:rFonts w:hint="eastAsia"/>
        </w:rPr>
        <w:t>信息。</w:t>
      </w:r>
    </w:p>
    <w:p w:rsidR="00F94071" w:rsidRPr="00111E27" w:rsidRDefault="00F94071" w:rsidP="00EE392A">
      <w:r w:rsidRPr="00111E27">
        <w:rPr>
          <w:rFonts w:hint="eastAsia"/>
        </w:rPr>
        <w:t>相关截屏信息（见模板要求）。</w:t>
      </w:r>
    </w:p>
    <w:p w:rsidR="005043D1" w:rsidRPr="00111E27" w:rsidRDefault="005043D1" w:rsidP="00EE392A">
      <w:r w:rsidRPr="00111E27">
        <w:rPr>
          <w:rFonts w:hint="eastAsia"/>
        </w:rPr>
        <w:t>考生将“网络设备配置文件</w:t>
      </w:r>
      <w:r w:rsidRPr="00111E27">
        <w:t>.doc</w:t>
      </w:r>
      <w:r w:rsidRPr="00111E27">
        <w:rPr>
          <w:rFonts w:hint="eastAsia"/>
        </w:rPr>
        <w:t>”保存到PC1桌面上，并且拷贝到U盘上的“提交文档”目录下然后提交给现场工作人员。</w:t>
      </w:r>
    </w:p>
    <w:p w:rsidR="005043D1" w:rsidRPr="00111E27" w:rsidRDefault="005043D1" w:rsidP="00EE392A"/>
    <w:p w:rsidR="005F5492" w:rsidRPr="004D7363" w:rsidRDefault="005043D1" w:rsidP="00EE392A">
      <w:pPr>
        <w:rPr>
          <w:b/>
          <w:i/>
        </w:rPr>
      </w:pPr>
      <w:r w:rsidRPr="004D7363">
        <w:rPr>
          <w:rFonts w:hint="eastAsia"/>
          <w:b/>
          <w:i/>
        </w:rPr>
        <w:t>注意：考生在</w:t>
      </w:r>
      <w:r w:rsidRPr="004D7363">
        <w:rPr>
          <w:b/>
          <w:i/>
        </w:rPr>
        <w:t>U</w:t>
      </w:r>
      <w:r w:rsidRPr="004D7363">
        <w:rPr>
          <w:rFonts w:hint="eastAsia"/>
          <w:b/>
          <w:i/>
        </w:rPr>
        <w:t>盘中所提交的文件是竞赛结果的唯一依据，请考生一定确保文件确实有效，能够正常读取。如有疑问，可咨询现场工作人员。</w:t>
      </w:r>
    </w:p>
    <w:p w:rsidR="005F5492" w:rsidRPr="00111E27" w:rsidRDefault="005F5492" w:rsidP="00EE392A">
      <w:r w:rsidRPr="00111E27">
        <w:br w:type="page"/>
      </w:r>
    </w:p>
    <w:p w:rsidR="00AD0B2D" w:rsidRPr="00111E27" w:rsidRDefault="00AD0B2D" w:rsidP="00EE392A"/>
    <w:p w:rsidR="009E5F22" w:rsidRPr="00111E27" w:rsidRDefault="009E5F22" w:rsidP="00EE392A">
      <w:pPr>
        <w:pStyle w:val="2"/>
        <w:spacing w:before="120" w:after="120"/>
      </w:pPr>
      <w:r w:rsidRPr="00111E27">
        <w:rPr>
          <w:rFonts w:hint="eastAsia"/>
        </w:rPr>
        <w:t>网络服务配置</w:t>
      </w:r>
    </w:p>
    <w:p w:rsidR="009E5F22" w:rsidRPr="00111E27" w:rsidRDefault="009E5F22" w:rsidP="00EE392A">
      <w:pPr>
        <w:rPr>
          <w:b/>
          <w:sz w:val="30"/>
          <w:szCs w:val="30"/>
        </w:rPr>
      </w:pPr>
      <w:r w:rsidRPr="00111E27">
        <w:rPr>
          <w:rFonts w:hint="eastAsia"/>
        </w:rPr>
        <w:t>为了满足企业需求，需要架设DNS，FTP等网络服务，以下为公司业务及系统配置规划信息，请按照信息进行网络服务配置。</w:t>
      </w:r>
    </w:p>
    <w:p w:rsidR="009E5F22" w:rsidRPr="00111E27" w:rsidRDefault="00960CB4" w:rsidP="00EE392A">
      <w:pPr>
        <w:pStyle w:val="3"/>
        <w:spacing w:before="120" w:after="120"/>
      </w:pPr>
      <w:r w:rsidRPr="00111E27">
        <w:rPr>
          <w:rFonts w:hint="eastAsia"/>
        </w:rPr>
        <w:t xml:space="preserve">1.5.1 </w:t>
      </w:r>
      <w:r w:rsidR="009E5F22" w:rsidRPr="00111E27">
        <w:rPr>
          <w:rFonts w:hint="eastAsia"/>
        </w:rPr>
        <w:t>虚拟机配置</w:t>
      </w:r>
    </w:p>
    <w:p w:rsidR="009E5F22" w:rsidRPr="00111E27" w:rsidRDefault="009E5F22" w:rsidP="00EE392A">
      <w:r w:rsidRPr="00111E27">
        <w:rPr>
          <w:rFonts w:hint="eastAsia"/>
        </w:rPr>
        <w:t>注意：仅在本测试练习中，本小结中的服务器及测试机</w:t>
      </w:r>
      <w:r w:rsidRPr="00111E27">
        <w:t>IP、服务设置是独立的，与</w:t>
      </w:r>
      <w:proofErr w:type="gramStart"/>
      <w:r w:rsidRPr="00111E27">
        <w:t>前题</w:t>
      </w:r>
      <w:proofErr w:type="gramEnd"/>
      <w:r w:rsidRPr="00111E27">
        <w:t>中拓扑及网络设置无关。</w:t>
      </w:r>
    </w:p>
    <w:p w:rsidR="009E5F22" w:rsidRPr="00111E27" w:rsidRDefault="009E5F22" w:rsidP="00EE392A">
      <w:pPr>
        <w:rPr>
          <w:b/>
          <w:sz w:val="30"/>
          <w:szCs w:val="30"/>
        </w:rPr>
      </w:pPr>
      <w:r w:rsidRPr="00111E27">
        <w:rPr>
          <w:rFonts w:hint="eastAsia"/>
          <w:lang w:val="it-IT"/>
        </w:rPr>
        <w:t>表1-9</w:t>
      </w:r>
      <w:r w:rsidRPr="00111E27">
        <w:rPr>
          <w:lang w:val="it-IT"/>
        </w:rPr>
        <w:t xml:space="preserve"> </w:t>
      </w:r>
      <w:r w:rsidRPr="00111E27">
        <w:rPr>
          <w:rFonts w:hint="eastAsia"/>
          <w:lang w:val="it-IT"/>
        </w:rPr>
        <w:t>公司系统规划信息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44"/>
        <w:gridCol w:w="1581"/>
        <w:gridCol w:w="2369"/>
        <w:gridCol w:w="1686"/>
        <w:gridCol w:w="1581"/>
      </w:tblGrid>
      <w:tr w:rsidR="00111E27" w:rsidRPr="00111E27" w:rsidTr="0042735F">
        <w:trPr>
          <w:jc w:val="center"/>
        </w:trPr>
        <w:tc>
          <w:tcPr>
            <w:tcW w:w="0" w:type="auto"/>
          </w:tcPr>
          <w:p w:rsidR="009E5F22" w:rsidRPr="00111E27" w:rsidRDefault="009E5F22" w:rsidP="00EE392A">
            <w:r w:rsidRPr="00111E27">
              <w:rPr>
                <w:rFonts w:hint="eastAsia"/>
              </w:rPr>
              <w:t>设备名称</w:t>
            </w:r>
          </w:p>
        </w:tc>
        <w:tc>
          <w:tcPr>
            <w:tcW w:w="0" w:type="auto"/>
          </w:tcPr>
          <w:p w:rsidR="009E5F22" w:rsidRPr="00111E27" w:rsidRDefault="009E5F22" w:rsidP="00EE392A">
            <w:r w:rsidRPr="00111E27">
              <w:rPr>
                <w:rFonts w:hint="eastAsia"/>
              </w:rPr>
              <w:t>系统主机名</w:t>
            </w:r>
          </w:p>
        </w:tc>
        <w:tc>
          <w:tcPr>
            <w:tcW w:w="0" w:type="auto"/>
          </w:tcPr>
          <w:p w:rsidR="009E5F22" w:rsidRPr="00111E27" w:rsidRDefault="009E5F22" w:rsidP="00EE392A">
            <w:r w:rsidRPr="00111E27">
              <w:t>IPv4</w:t>
            </w:r>
            <w:r w:rsidRPr="00111E27">
              <w:rPr>
                <w:rFonts w:hint="eastAsia"/>
              </w:rPr>
              <w:t>地址</w:t>
            </w:r>
          </w:p>
        </w:tc>
        <w:tc>
          <w:tcPr>
            <w:tcW w:w="0" w:type="auto"/>
          </w:tcPr>
          <w:p w:rsidR="009E5F22" w:rsidRPr="00111E27" w:rsidRDefault="009E5F22" w:rsidP="00EE392A">
            <w:r w:rsidRPr="00111E27">
              <w:rPr>
                <w:rFonts w:hint="eastAsia"/>
              </w:rPr>
              <w:t>网关</w:t>
            </w:r>
          </w:p>
        </w:tc>
        <w:tc>
          <w:tcPr>
            <w:tcW w:w="0" w:type="auto"/>
          </w:tcPr>
          <w:p w:rsidR="009E5F22" w:rsidRPr="00111E27" w:rsidRDefault="009E5F22" w:rsidP="00EE392A">
            <w:r w:rsidRPr="00111E27">
              <w:t>DNS</w:t>
            </w:r>
            <w:r w:rsidRPr="00111E27">
              <w:rPr>
                <w:rFonts w:hint="eastAsia"/>
              </w:rPr>
              <w:t>地址</w:t>
            </w:r>
          </w:p>
        </w:tc>
      </w:tr>
      <w:tr w:rsidR="00111E27" w:rsidRPr="00111E27" w:rsidTr="0042735F">
        <w:trPr>
          <w:jc w:val="center"/>
        </w:trPr>
        <w:tc>
          <w:tcPr>
            <w:tcW w:w="0" w:type="auto"/>
          </w:tcPr>
          <w:p w:rsidR="009E5F22" w:rsidRPr="00111E27" w:rsidRDefault="009E5F22" w:rsidP="00EE392A">
            <w:r w:rsidRPr="00111E27">
              <w:rPr>
                <w:rFonts w:hint="eastAsia"/>
              </w:rPr>
              <w:t>PC</w:t>
            </w:r>
            <w:r w:rsidRPr="00111E27">
              <w:t>1</w:t>
            </w:r>
          </w:p>
        </w:tc>
        <w:tc>
          <w:tcPr>
            <w:tcW w:w="0" w:type="auto"/>
          </w:tcPr>
          <w:p w:rsidR="009E5F22" w:rsidRPr="00111E27" w:rsidRDefault="009E5F22" w:rsidP="00EE392A">
            <w:r w:rsidRPr="00111E27">
              <w:rPr>
                <w:rFonts w:hint="eastAsia"/>
              </w:rPr>
              <w:t>PC</w:t>
            </w:r>
            <w:r w:rsidRPr="00111E27">
              <w:t>1</w:t>
            </w:r>
          </w:p>
        </w:tc>
        <w:tc>
          <w:tcPr>
            <w:tcW w:w="0" w:type="auto"/>
          </w:tcPr>
          <w:p w:rsidR="009E5F22" w:rsidRPr="00111E27" w:rsidRDefault="009E5F22" w:rsidP="00EE392A">
            <w:r w:rsidRPr="00111E27">
              <w:rPr>
                <w:rFonts w:hint="eastAsia"/>
              </w:rPr>
              <w:t>192.168.1.5/24</w:t>
            </w:r>
          </w:p>
        </w:tc>
        <w:tc>
          <w:tcPr>
            <w:tcW w:w="0" w:type="auto"/>
          </w:tcPr>
          <w:p w:rsidR="009E5F22" w:rsidRPr="00111E27" w:rsidRDefault="009E5F22" w:rsidP="00EE392A">
            <w:r w:rsidRPr="00111E27">
              <w:rPr>
                <w:rFonts w:hint="eastAsia"/>
              </w:rPr>
              <w:t>192.168.1.1</w:t>
            </w:r>
            <w:r w:rsidRPr="00111E27">
              <w:t>/24</w:t>
            </w:r>
          </w:p>
        </w:tc>
        <w:tc>
          <w:tcPr>
            <w:tcW w:w="0" w:type="auto"/>
          </w:tcPr>
          <w:p w:rsidR="009E5F22" w:rsidRPr="00111E27" w:rsidRDefault="009E5F22" w:rsidP="00EE392A"/>
        </w:tc>
      </w:tr>
      <w:tr w:rsidR="00111E27" w:rsidRPr="00111E27" w:rsidTr="0042735F">
        <w:trPr>
          <w:jc w:val="center"/>
        </w:trPr>
        <w:tc>
          <w:tcPr>
            <w:tcW w:w="0" w:type="auto"/>
          </w:tcPr>
          <w:p w:rsidR="009E5F22" w:rsidRPr="00111E27" w:rsidRDefault="009E5F22" w:rsidP="00EE392A">
            <w:r w:rsidRPr="00111E27">
              <w:rPr>
                <w:rFonts w:hint="eastAsia"/>
              </w:rPr>
              <w:t>PC</w:t>
            </w:r>
            <w:r w:rsidRPr="00111E27">
              <w:t>2</w:t>
            </w:r>
          </w:p>
        </w:tc>
        <w:tc>
          <w:tcPr>
            <w:tcW w:w="0" w:type="auto"/>
          </w:tcPr>
          <w:p w:rsidR="009E5F22" w:rsidRPr="00111E27" w:rsidRDefault="009E5F22" w:rsidP="00EE392A">
            <w:r w:rsidRPr="00111E27">
              <w:rPr>
                <w:rFonts w:hint="eastAsia"/>
              </w:rPr>
              <w:t>PC</w:t>
            </w:r>
            <w:r w:rsidRPr="00111E27">
              <w:t>2</w:t>
            </w:r>
          </w:p>
        </w:tc>
        <w:tc>
          <w:tcPr>
            <w:tcW w:w="0" w:type="auto"/>
          </w:tcPr>
          <w:p w:rsidR="009E5F22" w:rsidRPr="00111E27" w:rsidRDefault="009E5F22" w:rsidP="00EE392A">
            <w:r w:rsidRPr="00111E27">
              <w:t>172.16.0.2</w:t>
            </w:r>
            <w:r w:rsidRPr="00111E27">
              <w:rPr>
                <w:rFonts w:hint="eastAsia"/>
              </w:rPr>
              <w:t>/24</w:t>
            </w:r>
          </w:p>
        </w:tc>
        <w:tc>
          <w:tcPr>
            <w:tcW w:w="0" w:type="auto"/>
          </w:tcPr>
          <w:p w:rsidR="009E5F22" w:rsidRPr="00111E27" w:rsidRDefault="009E5F22" w:rsidP="00EE392A">
            <w:r w:rsidRPr="00111E27">
              <w:t>172.16.0.1</w:t>
            </w:r>
            <w:r w:rsidRPr="00111E27">
              <w:rPr>
                <w:rFonts w:hint="eastAsia"/>
              </w:rPr>
              <w:t>/24</w:t>
            </w:r>
          </w:p>
        </w:tc>
        <w:tc>
          <w:tcPr>
            <w:tcW w:w="0" w:type="auto"/>
          </w:tcPr>
          <w:p w:rsidR="009E5F22" w:rsidRPr="00111E27" w:rsidRDefault="009E5F22" w:rsidP="00EE392A"/>
        </w:tc>
      </w:tr>
      <w:tr w:rsidR="00111E27" w:rsidRPr="00111E27" w:rsidTr="0042735F">
        <w:trPr>
          <w:jc w:val="center"/>
        </w:trPr>
        <w:tc>
          <w:tcPr>
            <w:tcW w:w="0" w:type="auto"/>
          </w:tcPr>
          <w:p w:rsidR="009E5F22" w:rsidRPr="00111E27" w:rsidRDefault="009E5F22" w:rsidP="00EE392A">
            <w:r w:rsidRPr="00111E27">
              <w:rPr>
                <w:rFonts w:hint="eastAsia"/>
              </w:rPr>
              <w:t>虚拟机WIN</w:t>
            </w:r>
            <w:r w:rsidRPr="00111E27">
              <w:t>2008S1</w:t>
            </w:r>
          </w:p>
        </w:tc>
        <w:tc>
          <w:tcPr>
            <w:tcW w:w="0" w:type="auto"/>
          </w:tcPr>
          <w:p w:rsidR="009E5F22" w:rsidRPr="00111E27" w:rsidRDefault="009E5F22" w:rsidP="00EE392A">
            <w:r w:rsidRPr="00111E27">
              <w:rPr>
                <w:rFonts w:hint="eastAsia"/>
              </w:rPr>
              <w:t>WIN</w:t>
            </w:r>
            <w:r w:rsidRPr="00111E27">
              <w:t>2008S1</w:t>
            </w:r>
          </w:p>
        </w:tc>
        <w:tc>
          <w:tcPr>
            <w:tcW w:w="0" w:type="auto"/>
          </w:tcPr>
          <w:p w:rsidR="009E5F22" w:rsidRPr="00111E27" w:rsidRDefault="009E5F22" w:rsidP="00EE392A">
            <w:r w:rsidRPr="00111E27">
              <w:rPr>
                <w:rFonts w:hint="eastAsia"/>
              </w:rPr>
              <w:t>内网卡192.168.1.1</w:t>
            </w:r>
            <w:r w:rsidRPr="00111E27">
              <w:t>/24</w:t>
            </w:r>
          </w:p>
          <w:p w:rsidR="009E5F22" w:rsidRPr="00111E27" w:rsidRDefault="009E5F22" w:rsidP="00EE392A">
            <w:r w:rsidRPr="00111E27">
              <w:rPr>
                <w:rFonts w:hint="eastAsia"/>
              </w:rPr>
              <w:t>外网卡</w:t>
            </w:r>
            <w:r w:rsidRPr="00111E27">
              <w:t>172.16.0.1</w:t>
            </w:r>
            <w:r w:rsidRPr="00111E27">
              <w:rPr>
                <w:rFonts w:hint="eastAsia"/>
              </w:rPr>
              <w:t>/24</w:t>
            </w:r>
          </w:p>
        </w:tc>
        <w:tc>
          <w:tcPr>
            <w:tcW w:w="0" w:type="auto"/>
          </w:tcPr>
          <w:p w:rsidR="009E5F22" w:rsidRPr="00111E27" w:rsidRDefault="009E5F22" w:rsidP="00EE392A">
            <w:r w:rsidRPr="00111E27">
              <w:rPr>
                <w:rFonts w:hint="eastAsia"/>
              </w:rPr>
              <w:t>192.168.1.1</w:t>
            </w:r>
            <w:r w:rsidRPr="00111E27">
              <w:t>/24</w:t>
            </w:r>
          </w:p>
          <w:p w:rsidR="009E5F22" w:rsidRPr="00111E27" w:rsidRDefault="009E5F22" w:rsidP="00EE392A">
            <w:r w:rsidRPr="00111E27">
              <w:t>172.16.0.1</w:t>
            </w:r>
            <w:r w:rsidRPr="00111E27">
              <w:rPr>
                <w:rFonts w:hint="eastAsia"/>
              </w:rPr>
              <w:t>/24</w:t>
            </w:r>
          </w:p>
        </w:tc>
        <w:tc>
          <w:tcPr>
            <w:tcW w:w="0" w:type="auto"/>
          </w:tcPr>
          <w:p w:rsidR="009E5F22" w:rsidRPr="00111E27" w:rsidRDefault="009E5F22" w:rsidP="00EE392A"/>
        </w:tc>
      </w:tr>
      <w:tr w:rsidR="00111E27" w:rsidRPr="00111E27" w:rsidTr="0042735F">
        <w:trPr>
          <w:jc w:val="center"/>
        </w:trPr>
        <w:tc>
          <w:tcPr>
            <w:tcW w:w="0" w:type="auto"/>
          </w:tcPr>
          <w:p w:rsidR="009E5F22" w:rsidRPr="00111E27" w:rsidRDefault="009E5F22" w:rsidP="00EE392A">
            <w:r w:rsidRPr="00111E27">
              <w:rPr>
                <w:rFonts w:hint="eastAsia"/>
              </w:rPr>
              <w:t>虚拟机WIN</w:t>
            </w:r>
            <w:r w:rsidRPr="00111E27">
              <w:t>2008S</w:t>
            </w:r>
            <w:r w:rsidRPr="00111E27">
              <w:rPr>
                <w:rFonts w:hint="eastAsia"/>
              </w:rPr>
              <w:t>2</w:t>
            </w:r>
          </w:p>
        </w:tc>
        <w:tc>
          <w:tcPr>
            <w:tcW w:w="0" w:type="auto"/>
          </w:tcPr>
          <w:p w:rsidR="009E5F22" w:rsidRPr="00111E27" w:rsidRDefault="009E5F22" w:rsidP="00EE392A">
            <w:r w:rsidRPr="00111E27">
              <w:rPr>
                <w:rFonts w:hint="eastAsia"/>
              </w:rPr>
              <w:t>WIN</w:t>
            </w:r>
            <w:r w:rsidRPr="00111E27">
              <w:t>2008S</w:t>
            </w:r>
            <w:r w:rsidRPr="00111E27">
              <w:rPr>
                <w:rFonts w:hint="eastAsia"/>
              </w:rPr>
              <w:t>2</w:t>
            </w:r>
          </w:p>
        </w:tc>
        <w:tc>
          <w:tcPr>
            <w:tcW w:w="0" w:type="auto"/>
          </w:tcPr>
          <w:p w:rsidR="009E5F22" w:rsidRPr="00111E27" w:rsidRDefault="009E5F22" w:rsidP="00EE392A">
            <w:r w:rsidRPr="00111E27">
              <w:rPr>
                <w:rFonts w:hint="eastAsia"/>
              </w:rPr>
              <w:t>192.168.1.2</w:t>
            </w:r>
            <w:r w:rsidRPr="00111E27">
              <w:t>/24</w:t>
            </w:r>
          </w:p>
        </w:tc>
        <w:tc>
          <w:tcPr>
            <w:tcW w:w="0" w:type="auto"/>
          </w:tcPr>
          <w:p w:rsidR="009E5F22" w:rsidRPr="00111E27" w:rsidRDefault="009E5F22" w:rsidP="00EE392A">
            <w:r w:rsidRPr="00111E27">
              <w:rPr>
                <w:rFonts w:hint="eastAsia"/>
              </w:rPr>
              <w:t>192.168.1.1</w:t>
            </w:r>
            <w:r w:rsidRPr="00111E27">
              <w:t>/24</w:t>
            </w:r>
          </w:p>
        </w:tc>
        <w:tc>
          <w:tcPr>
            <w:tcW w:w="0" w:type="auto"/>
          </w:tcPr>
          <w:p w:rsidR="009E5F22" w:rsidRPr="00111E27" w:rsidRDefault="009E5F22" w:rsidP="00EE392A"/>
        </w:tc>
      </w:tr>
      <w:tr w:rsidR="00111E27" w:rsidRPr="00111E27" w:rsidTr="0042735F">
        <w:trPr>
          <w:jc w:val="center"/>
        </w:trPr>
        <w:tc>
          <w:tcPr>
            <w:tcW w:w="0" w:type="auto"/>
          </w:tcPr>
          <w:p w:rsidR="009E5F22" w:rsidRPr="00111E27" w:rsidRDefault="009E5F22" w:rsidP="00EE392A">
            <w:r w:rsidRPr="00111E27">
              <w:rPr>
                <w:rFonts w:hint="eastAsia"/>
              </w:rPr>
              <w:t>虚拟机WIN</w:t>
            </w:r>
            <w:r w:rsidRPr="00111E27">
              <w:t>2008S</w:t>
            </w:r>
            <w:r w:rsidRPr="00111E27">
              <w:rPr>
                <w:rFonts w:hint="eastAsia"/>
              </w:rPr>
              <w:t>3</w:t>
            </w:r>
          </w:p>
        </w:tc>
        <w:tc>
          <w:tcPr>
            <w:tcW w:w="0" w:type="auto"/>
          </w:tcPr>
          <w:p w:rsidR="009E5F22" w:rsidRPr="00111E27" w:rsidRDefault="009E5F22" w:rsidP="00EE392A">
            <w:r w:rsidRPr="00111E27">
              <w:rPr>
                <w:rFonts w:hint="eastAsia"/>
              </w:rPr>
              <w:t>WIN</w:t>
            </w:r>
            <w:r w:rsidRPr="00111E27">
              <w:t>2008S</w:t>
            </w:r>
            <w:r w:rsidRPr="00111E27">
              <w:rPr>
                <w:rFonts w:hint="eastAsia"/>
              </w:rPr>
              <w:t>3</w:t>
            </w:r>
          </w:p>
        </w:tc>
        <w:tc>
          <w:tcPr>
            <w:tcW w:w="0" w:type="auto"/>
          </w:tcPr>
          <w:p w:rsidR="009E5F22" w:rsidRPr="00111E27" w:rsidRDefault="009E5F22" w:rsidP="00EE392A">
            <w:r w:rsidRPr="00111E27">
              <w:rPr>
                <w:rFonts w:hint="eastAsia"/>
              </w:rPr>
              <w:t>192.168.1.3</w:t>
            </w:r>
            <w:r w:rsidRPr="00111E27">
              <w:t>/24</w:t>
            </w:r>
          </w:p>
        </w:tc>
        <w:tc>
          <w:tcPr>
            <w:tcW w:w="0" w:type="auto"/>
          </w:tcPr>
          <w:p w:rsidR="009E5F22" w:rsidRPr="00111E27" w:rsidRDefault="009E5F22" w:rsidP="00EE392A">
            <w:r w:rsidRPr="00111E27">
              <w:rPr>
                <w:rFonts w:hint="eastAsia"/>
              </w:rPr>
              <w:t>192.168.1.1</w:t>
            </w:r>
            <w:r w:rsidRPr="00111E27">
              <w:t>/24</w:t>
            </w:r>
          </w:p>
        </w:tc>
        <w:tc>
          <w:tcPr>
            <w:tcW w:w="0" w:type="auto"/>
          </w:tcPr>
          <w:p w:rsidR="009E5F22" w:rsidRPr="00111E27" w:rsidRDefault="009E5F22" w:rsidP="00EE392A"/>
        </w:tc>
      </w:tr>
      <w:tr w:rsidR="00111E27" w:rsidRPr="00111E27" w:rsidTr="0042735F">
        <w:trPr>
          <w:jc w:val="center"/>
        </w:trPr>
        <w:tc>
          <w:tcPr>
            <w:tcW w:w="0" w:type="auto"/>
          </w:tcPr>
          <w:p w:rsidR="009E5F22" w:rsidRPr="00111E27" w:rsidRDefault="009E5F22" w:rsidP="00EE392A">
            <w:r w:rsidRPr="00111E27">
              <w:rPr>
                <w:rFonts w:hint="eastAsia"/>
              </w:rPr>
              <w:t>虚拟机WIN</w:t>
            </w:r>
            <w:r w:rsidRPr="00111E27">
              <w:t>2008S</w:t>
            </w:r>
            <w:r w:rsidRPr="00111E27">
              <w:rPr>
                <w:rFonts w:hint="eastAsia"/>
              </w:rPr>
              <w:t>4</w:t>
            </w:r>
          </w:p>
        </w:tc>
        <w:tc>
          <w:tcPr>
            <w:tcW w:w="0" w:type="auto"/>
          </w:tcPr>
          <w:p w:rsidR="009E5F22" w:rsidRPr="00111E27" w:rsidRDefault="009E5F22" w:rsidP="00EE392A">
            <w:r w:rsidRPr="00111E27">
              <w:rPr>
                <w:rFonts w:hint="eastAsia"/>
              </w:rPr>
              <w:t>WIN</w:t>
            </w:r>
            <w:r w:rsidRPr="00111E27">
              <w:t>2008S</w:t>
            </w:r>
            <w:r w:rsidRPr="00111E27">
              <w:rPr>
                <w:rFonts w:hint="eastAsia"/>
              </w:rPr>
              <w:t>4</w:t>
            </w:r>
          </w:p>
        </w:tc>
        <w:tc>
          <w:tcPr>
            <w:tcW w:w="0" w:type="auto"/>
          </w:tcPr>
          <w:p w:rsidR="009E5F22" w:rsidRPr="00111E27" w:rsidRDefault="009E5F22" w:rsidP="00EE392A">
            <w:r w:rsidRPr="00111E27">
              <w:rPr>
                <w:rFonts w:hint="eastAsia"/>
              </w:rPr>
              <w:t>192.168.1.4</w:t>
            </w:r>
            <w:r w:rsidRPr="00111E27">
              <w:t>/24</w:t>
            </w:r>
          </w:p>
        </w:tc>
        <w:tc>
          <w:tcPr>
            <w:tcW w:w="0" w:type="auto"/>
          </w:tcPr>
          <w:p w:rsidR="009E5F22" w:rsidRPr="00111E27" w:rsidRDefault="009E5F22" w:rsidP="00EE392A">
            <w:r w:rsidRPr="00111E27">
              <w:rPr>
                <w:rFonts w:hint="eastAsia"/>
              </w:rPr>
              <w:t>192.168.1.1</w:t>
            </w:r>
            <w:r w:rsidRPr="00111E27">
              <w:t>/24</w:t>
            </w:r>
          </w:p>
        </w:tc>
        <w:tc>
          <w:tcPr>
            <w:tcW w:w="0" w:type="auto"/>
          </w:tcPr>
          <w:p w:rsidR="009E5F22" w:rsidRPr="00111E27" w:rsidRDefault="009E5F22" w:rsidP="00EE392A"/>
        </w:tc>
      </w:tr>
      <w:tr w:rsidR="00111E27" w:rsidRPr="00111E27" w:rsidTr="0042735F">
        <w:trPr>
          <w:jc w:val="center"/>
        </w:trPr>
        <w:tc>
          <w:tcPr>
            <w:tcW w:w="0" w:type="auto"/>
          </w:tcPr>
          <w:p w:rsidR="009E5F22" w:rsidRPr="00111E27" w:rsidRDefault="009E5F22" w:rsidP="00EE392A">
            <w:r w:rsidRPr="00111E27">
              <w:rPr>
                <w:rFonts w:hint="eastAsia"/>
              </w:rPr>
              <w:t>虚拟机</w:t>
            </w:r>
            <w:r w:rsidRPr="00111E27">
              <w:t>CentOS-A</w:t>
            </w:r>
          </w:p>
        </w:tc>
        <w:tc>
          <w:tcPr>
            <w:tcW w:w="0" w:type="auto"/>
          </w:tcPr>
          <w:p w:rsidR="009E5F22" w:rsidRPr="00111E27" w:rsidRDefault="009E5F22" w:rsidP="00EE392A">
            <w:r w:rsidRPr="00111E27">
              <w:t>alfa.tango</w:t>
            </w:r>
          </w:p>
        </w:tc>
        <w:tc>
          <w:tcPr>
            <w:tcW w:w="0" w:type="auto"/>
          </w:tcPr>
          <w:p w:rsidR="009E5F22" w:rsidRPr="00111E27" w:rsidRDefault="009E5F22" w:rsidP="00EE392A">
            <w:r w:rsidRPr="00111E27">
              <w:t>192.168.1.101/24</w:t>
            </w:r>
          </w:p>
          <w:p w:rsidR="009E5F22" w:rsidRPr="00111E27" w:rsidRDefault="009E5F22" w:rsidP="00EE392A">
            <w:r w:rsidRPr="00111E27">
              <w:t>192.168.1.102./24</w:t>
            </w:r>
          </w:p>
        </w:tc>
        <w:tc>
          <w:tcPr>
            <w:tcW w:w="0" w:type="auto"/>
          </w:tcPr>
          <w:p w:rsidR="009E5F22" w:rsidRPr="00111E27" w:rsidRDefault="009E5F22" w:rsidP="00EE392A">
            <w:r w:rsidRPr="00111E27">
              <w:t>192.168.1.1</w:t>
            </w:r>
          </w:p>
        </w:tc>
        <w:tc>
          <w:tcPr>
            <w:tcW w:w="0" w:type="auto"/>
          </w:tcPr>
          <w:p w:rsidR="009E5F22" w:rsidRPr="00111E27" w:rsidRDefault="009E5F22" w:rsidP="00EE392A">
            <w:r w:rsidRPr="00111E27">
              <w:t>127.0.0.1</w:t>
            </w:r>
          </w:p>
        </w:tc>
      </w:tr>
      <w:tr w:rsidR="00111E27" w:rsidRPr="00111E27" w:rsidTr="0042735F">
        <w:trPr>
          <w:jc w:val="center"/>
        </w:trPr>
        <w:tc>
          <w:tcPr>
            <w:tcW w:w="0" w:type="auto"/>
          </w:tcPr>
          <w:p w:rsidR="009E5F22" w:rsidRPr="00111E27" w:rsidRDefault="009E5F22" w:rsidP="00EE392A">
            <w:r w:rsidRPr="00111E27">
              <w:rPr>
                <w:rFonts w:hint="eastAsia"/>
              </w:rPr>
              <w:t>虚拟机</w:t>
            </w:r>
            <w:r w:rsidRPr="00111E27">
              <w:t>CentOS-B</w:t>
            </w:r>
          </w:p>
        </w:tc>
        <w:tc>
          <w:tcPr>
            <w:tcW w:w="0" w:type="auto"/>
          </w:tcPr>
          <w:p w:rsidR="009E5F22" w:rsidRPr="00111E27" w:rsidRDefault="009E5F22" w:rsidP="00EE392A">
            <w:r w:rsidRPr="00111E27">
              <w:t>bravo.tango</w:t>
            </w:r>
          </w:p>
        </w:tc>
        <w:tc>
          <w:tcPr>
            <w:tcW w:w="0" w:type="auto"/>
          </w:tcPr>
          <w:p w:rsidR="009E5F22" w:rsidRPr="00111E27" w:rsidRDefault="009E5F22" w:rsidP="00EE392A">
            <w:r w:rsidRPr="00111E27">
              <w:t>192.168.1.111/24</w:t>
            </w:r>
          </w:p>
        </w:tc>
        <w:tc>
          <w:tcPr>
            <w:tcW w:w="0" w:type="auto"/>
          </w:tcPr>
          <w:p w:rsidR="009E5F22" w:rsidRPr="00111E27" w:rsidRDefault="009E5F22" w:rsidP="00EE392A">
            <w:r w:rsidRPr="00111E27">
              <w:t>192.168.1.1</w:t>
            </w:r>
          </w:p>
        </w:tc>
        <w:tc>
          <w:tcPr>
            <w:tcW w:w="0" w:type="auto"/>
          </w:tcPr>
          <w:p w:rsidR="009E5F22" w:rsidRPr="00111E27" w:rsidRDefault="009E5F22" w:rsidP="00EE392A">
            <w:r w:rsidRPr="00111E27">
              <w:t>192.168.1.101</w:t>
            </w:r>
          </w:p>
        </w:tc>
      </w:tr>
      <w:tr w:rsidR="00111E27" w:rsidRPr="00111E27" w:rsidTr="0042735F">
        <w:trPr>
          <w:jc w:val="center"/>
        </w:trPr>
        <w:tc>
          <w:tcPr>
            <w:tcW w:w="0" w:type="auto"/>
          </w:tcPr>
          <w:p w:rsidR="009E5F22" w:rsidRPr="00111E27" w:rsidRDefault="009E5F22" w:rsidP="00EE392A">
            <w:r w:rsidRPr="00111E27">
              <w:rPr>
                <w:rFonts w:hint="eastAsia"/>
              </w:rPr>
              <w:t>虚拟机</w:t>
            </w:r>
            <w:r w:rsidRPr="00111E27">
              <w:t>CentOS-C</w:t>
            </w:r>
          </w:p>
        </w:tc>
        <w:tc>
          <w:tcPr>
            <w:tcW w:w="0" w:type="auto"/>
          </w:tcPr>
          <w:p w:rsidR="009E5F22" w:rsidRPr="00111E27" w:rsidRDefault="009E5F22" w:rsidP="00EE392A">
            <w:r w:rsidRPr="00111E27">
              <w:t>charlie.tango</w:t>
            </w:r>
          </w:p>
        </w:tc>
        <w:tc>
          <w:tcPr>
            <w:tcW w:w="0" w:type="auto"/>
          </w:tcPr>
          <w:p w:rsidR="009E5F22" w:rsidRPr="00111E27" w:rsidRDefault="009E5F22" w:rsidP="00EE392A">
            <w:r w:rsidRPr="00111E27">
              <w:t>192.168.1.121/24</w:t>
            </w:r>
          </w:p>
        </w:tc>
        <w:tc>
          <w:tcPr>
            <w:tcW w:w="0" w:type="auto"/>
          </w:tcPr>
          <w:p w:rsidR="009E5F22" w:rsidRPr="00111E27" w:rsidRDefault="009E5F22" w:rsidP="00EE392A">
            <w:r w:rsidRPr="00111E27">
              <w:t>192.168.1.1</w:t>
            </w:r>
          </w:p>
        </w:tc>
        <w:tc>
          <w:tcPr>
            <w:tcW w:w="0" w:type="auto"/>
          </w:tcPr>
          <w:p w:rsidR="009E5F22" w:rsidRPr="00111E27" w:rsidRDefault="009E5F22" w:rsidP="00EE392A">
            <w:r w:rsidRPr="00111E27">
              <w:t>192.168.1.101</w:t>
            </w:r>
          </w:p>
        </w:tc>
      </w:tr>
    </w:tbl>
    <w:p w:rsidR="009E5F22" w:rsidRPr="00111E27" w:rsidRDefault="009E5F22" w:rsidP="00EE392A"/>
    <w:p w:rsidR="009E5F22" w:rsidRPr="00111E27" w:rsidRDefault="00960CB4" w:rsidP="00EE392A">
      <w:pPr>
        <w:pStyle w:val="3"/>
        <w:spacing w:before="120" w:after="120"/>
        <w:rPr>
          <w:sz w:val="36"/>
          <w:szCs w:val="36"/>
        </w:rPr>
      </w:pPr>
      <w:r w:rsidRPr="00111E27">
        <w:rPr>
          <w:rFonts w:hint="eastAsia"/>
        </w:rPr>
        <w:t xml:space="preserve">1.5.2 </w:t>
      </w:r>
      <w:r w:rsidR="009E5F22" w:rsidRPr="00111E27">
        <w:rPr>
          <w:rFonts w:hint="eastAsia"/>
        </w:rPr>
        <w:t>网络服务配置</w:t>
      </w:r>
    </w:p>
    <w:p w:rsidR="009E5F22" w:rsidRPr="00111E27" w:rsidRDefault="009E5F22" w:rsidP="00EE392A">
      <w:pPr>
        <w:pStyle w:val="af4"/>
        <w:numPr>
          <w:ilvl w:val="0"/>
          <w:numId w:val="21"/>
        </w:numPr>
        <w:ind w:firstLineChars="0"/>
      </w:pPr>
      <w:r w:rsidRPr="00111E27">
        <w:rPr>
          <w:rFonts w:hint="eastAsia"/>
        </w:rPr>
        <w:t>Windows</w:t>
      </w:r>
      <w:r w:rsidRPr="00111E27">
        <w:t xml:space="preserve"> </w:t>
      </w:r>
      <w:r w:rsidRPr="00111E27">
        <w:rPr>
          <w:rFonts w:hint="eastAsia"/>
        </w:rPr>
        <w:t>2008</w:t>
      </w:r>
      <w:r w:rsidRPr="00111E27">
        <w:t xml:space="preserve"> R</w:t>
      </w:r>
      <w:r w:rsidRPr="00111E27">
        <w:rPr>
          <w:rFonts w:hint="eastAsia"/>
        </w:rPr>
        <w:t>2服务器配置</w:t>
      </w:r>
    </w:p>
    <w:p w:rsidR="009E5F22" w:rsidRPr="00111E27" w:rsidRDefault="009E5F22" w:rsidP="00EE392A">
      <w:pPr>
        <w:pStyle w:val="af4"/>
        <w:numPr>
          <w:ilvl w:val="0"/>
          <w:numId w:val="30"/>
        </w:numPr>
        <w:ind w:firstLineChars="0"/>
      </w:pPr>
      <w:r w:rsidRPr="00111E27">
        <w:rPr>
          <w:rFonts w:hint="eastAsia"/>
        </w:rPr>
        <w:t>Windows</w:t>
      </w:r>
      <w:r w:rsidRPr="00111E27">
        <w:t xml:space="preserve"> </w:t>
      </w:r>
      <w:r w:rsidRPr="00111E27">
        <w:rPr>
          <w:rFonts w:hint="eastAsia"/>
        </w:rPr>
        <w:t>2008</w:t>
      </w:r>
      <w:r w:rsidRPr="00111E27">
        <w:t xml:space="preserve"> R</w:t>
      </w:r>
      <w:r w:rsidRPr="00111E27">
        <w:rPr>
          <w:rFonts w:hint="eastAsia"/>
        </w:rPr>
        <w:t>2</w:t>
      </w:r>
      <w:r w:rsidRPr="00111E27">
        <w:t xml:space="preserve"> </w:t>
      </w:r>
      <w:r w:rsidRPr="00111E27">
        <w:rPr>
          <w:rFonts w:hint="eastAsia"/>
        </w:rPr>
        <w:t>系统配置</w:t>
      </w:r>
    </w:p>
    <w:p w:rsidR="009E5F22" w:rsidRPr="00111E27" w:rsidRDefault="009E5F22" w:rsidP="00EE392A">
      <w:r w:rsidRPr="00111E27">
        <w:rPr>
          <w:rFonts w:hint="eastAsia"/>
        </w:rPr>
        <w:t>根据信息表1-9，对各个虚拟机进行网络配置，并设置各系统密码为“234@#$qwe”,在WIN</w:t>
      </w:r>
      <w:r w:rsidRPr="00111E27">
        <w:t>2008S1</w:t>
      </w:r>
      <w:r w:rsidRPr="00111E27">
        <w:rPr>
          <w:rFonts w:hint="eastAsia"/>
        </w:rPr>
        <w:t>中创建普通用户“vpn</w:t>
      </w:r>
      <w:r w:rsidRPr="00111E27">
        <w:t>user</w:t>
      </w:r>
      <w:r w:rsidRPr="00111E27">
        <w:rPr>
          <w:rFonts w:hint="eastAsia"/>
        </w:rPr>
        <w:t>”，密码为“12!@</w:t>
      </w:r>
      <w:r w:rsidRPr="00111E27">
        <w:t>qw</w:t>
      </w:r>
      <w:r w:rsidRPr="00111E27">
        <w:rPr>
          <w:rFonts w:hint="eastAsia"/>
        </w:rPr>
        <w:t>”，在WIN</w:t>
      </w:r>
      <w:r w:rsidRPr="00111E27">
        <w:t>2008S</w:t>
      </w:r>
      <w:r w:rsidRPr="00111E27">
        <w:rPr>
          <w:rFonts w:hint="eastAsia"/>
        </w:rPr>
        <w:t>3中创建普通用户“teacher”，密码为“12!@</w:t>
      </w:r>
      <w:r w:rsidRPr="00111E27">
        <w:t>qw</w:t>
      </w:r>
      <w:r w:rsidRPr="00111E27">
        <w:rPr>
          <w:rFonts w:hint="eastAsia"/>
        </w:rPr>
        <w:t>”,创建普通用户“</w:t>
      </w:r>
      <w:r w:rsidRPr="00111E27">
        <w:t>student</w:t>
      </w:r>
      <w:r w:rsidRPr="00111E27">
        <w:rPr>
          <w:rFonts w:hint="eastAsia"/>
        </w:rPr>
        <w:t>”，密码为“12!@</w:t>
      </w:r>
      <w:r w:rsidRPr="00111E27">
        <w:t>qw</w:t>
      </w:r>
      <w:r w:rsidRPr="00111E27">
        <w:rPr>
          <w:rFonts w:hint="eastAsia"/>
        </w:rPr>
        <w:t>”</w:t>
      </w:r>
    </w:p>
    <w:p w:rsidR="009E5F22" w:rsidRPr="00111E27" w:rsidRDefault="009E5F22" w:rsidP="00EE392A">
      <w:pPr>
        <w:pStyle w:val="af4"/>
        <w:numPr>
          <w:ilvl w:val="0"/>
          <w:numId w:val="30"/>
        </w:numPr>
        <w:ind w:firstLineChars="0"/>
      </w:pPr>
      <w:r w:rsidRPr="00111E27">
        <w:rPr>
          <w:rFonts w:hint="eastAsia"/>
        </w:rPr>
        <w:t>Windows</w:t>
      </w:r>
      <w:r w:rsidRPr="00111E27">
        <w:t xml:space="preserve"> </w:t>
      </w:r>
      <w:r w:rsidRPr="00111E27">
        <w:rPr>
          <w:rFonts w:hint="eastAsia"/>
        </w:rPr>
        <w:t>2008</w:t>
      </w:r>
      <w:r w:rsidRPr="00111E27">
        <w:t xml:space="preserve"> R</w:t>
      </w:r>
      <w:r w:rsidRPr="00111E27">
        <w:rPr>
          <w:rFonts w:hint="eastAsia"/>
        </w:rPr>
        <w:t>2</w:t>
      </w:r>
      <w:r w:rsidRPr="00111E27">
        <w:t xml:space="preserve"> </w:t>
      </w:r>
      <w:r w:rsidRPr="00111E27">
        <w:rPr>
          <w:rFonts w:hint="eastAsia"/>
        </w:rPr>
        <w:t>系统中配置Web服务</w:t>
      </w:r>
    </w:p>
    <w:p w:rsidR="009E5F22" w:rsidRPr="00111E27" w:rsidRDefault="009E5F22" w:rsidP="00EE392A">
      <w:r w:rsidRPr="00111E27">
        <w:rPr>
          <w:rFonts w:hint="eastAsia"/>
        </w:rPr>
        <w:t>在虚拟机WIN</w:t>
      </w:r>
      <w:r w:rsidRPr="00111E27">
        <w:t>2008S</w:t>
      </w:r>
      <w:r w:rsidRPr="00111E27">
        <w:rPr>
          <w:rFonts w:hint="eastAsia"/>
        </w:rPr>
        <w:t>3上安装Web服务器（IIS），安装完成后，找到默认网站对应的目录，在目录中新建主页index</w:t>
      </w:r>
      <w:r w:rsidRPr="00111E27">
        <w:t>.html</w:t>
      </w:r>
      <w:r w:rsidRPr="00111E27">
        <w:rPr>
          <w:rFonts w:hint="eastAsia"/>
        </w:rPr>
        <w:t>，主页内容为“Welcome”。使用域账号student</w:t>
      </w:r>
      <w:r w:rsidRPr="00111E27">
        <w:t>1</w:t>
      </w:r>
      <w:r w:rsidR="00866690">
        <w:rPr>
          <w:rFonts w:hint="eastAsia"/>
        </w:rPr>
        <w:t>登录</w:t>
      </w:r>
      <w:r w:rsidRPr="00111E27">
        <w:rPr>
          <w:rFonts w:hint="eastAsia"/>
        </w:rPr>
        <w:t>PC1，使用浏览器访问www.jnds.com，可访问主页“Welcome”。</w:t>
      </w:r>
    </w:p>
    <w:p w:rsidR="009E5F22" w:rsidRPr="00111E27" w:rsidRDefault="009E5F22" w:rsidP="00EE392A">
      <w:pPr>
        <w:pStyle w:val="af4"/>
        <w:numPr>
          <w:ilvl w:val="0"/>
          <w:numId w:val="30"/>
        </w:numPr>
        <w:ind w:firstLineChars="0"/>
      </w:pPr>
      <w:r w:rsidRPr="00111E27">
        <w:rPr>
          <w:rFonts w:hint="eastAsia"/>
        </w:rPr>
        <w:t>Windows</w:t>
      </w:r>
      <w:r w:rsidRPr="00111E27">
        <w:t xml:space="preserve"> </w:t>
      </w:r>
      <w:r w:rsidRPr="00111E27">
        <w:rPr>
          <w:rFonts w:hint="eastAsia"/>
        </w:rPr>
        <w:t>2008</w:t>
      </w:r>
      <w:r w:rsidRPr="00111E27">
        <w:t xml:space="preserve"> R</w:t>
      </w:r>
      <w:r w:rsidRPr="00111E27">
        <w:rPr>
          <w:rFonts w:hint="eastAsia"/>
        </w:rPr>
        <w:t>2</w:t>
      </w:r>
      <w:r w:rsidRPr="00111E27">
        <w:t xml:space="preserve"> </w:t>
      </w:r>
      <w:r w:rsidRPr="00111E27">
        <w:rPr>
          <w:rFonts w:hint="eastAsia"/>
        </w:rPr>
        <w:t>系统中配置FTP服务</w:t>
      </w:r>
    </w:p>
    <w:p w:rsidR="009E5F22" w:rsidRPr="00111E27" w:rsidRDefault="009E5F22" w:rsidP="00EE392A">
      <w:r w:rsidRPr="00111E27">
        <w:rPr>
          <w:rFonts w:hint="eastAsia"/>
        </w:rPr>
        <w:t>在虚拟机WIN</w:t>
      </w:r>
      <w:r w:rsidRPr="00111E27">
        <w:t>2008S</w:t>
      </w:r>
      <w:r w:rsidRPr="00111E27">
        <w:rPr>
          <w:rFonts w:hint="eastAsia"/>
        </w:rPr>
        <w:t>3上安装</w:t>
      </w:r>
      <w:r w:rsidRPr="00111E27">
        <w:t>FTP</w:t>
      </w:r>
      <w:r w:rsidRPr="00111E27">
        <w:rPr>
          <w:rFonts w:hint="eastAsia"/>
        </w:rPr>
        <w:t>服务器，服务安装完毕后，发布FTP站点，站点名称为“jnds”，主目录为“C:\inetpub\ftproot”，开启基本身份验证，授权规则为只允许t</w:t>
      </w:r>
      <w:r w:rsidRPr="00111E27">
        <w:t>e</w:t>
      </w:r>
      <w:r w:rsidRPr="00111E27">
        <w:rPr>
          <w:rFonts w:hint="eastAsia"/>
        </w:rPr>
        <w:t>acher用户登录进行读写</w:t>
      </w:r>
      <w:r w:rsidRPr="00111E27">
        <w:rPr>
          <w:rFonts w:hint="eastAsia"/>
        </w:rPr>
        <w:lastRenderedPageBreak/>
        <w:t>操作，其他用户无法</w:t>
      </w:r>
      <w:r w:rsidR="00866690">
        <w:rPr>
          <w:rFonts w:hint="eastAsia"/>
        </w:rPr>
        <w:t>登录</w:t>
      </w:r>
      <w:r w:rsidRPr="00111E27">
        <w:rPr>
          <w:rFonts w:hint="eastAsia"/>
        </w:rPr>
        <w:t>。使用域账号student</w:t>
      </w:r>
      <w:r w:rsidRPr="00111E27">
        <w:t>1</w:t>
      </w:r>
      <w:r w:rsidR="00866690">
        <w:rPr>
          <w:rFonts w:hint="eastAsia"/>
        </w:rPr>
        <w:t>登录</w:t>
      </w:r>
      <w:r w:rsidRPr="00111E27">
        <w:rPr>
          <w:rFonts w:hint="eastAsia"/>
        </w:rPr>
        <w:t>PC1，使用资源管理器访问ftp.jnds.com，使用teacher用户进行验证，进入目录后创建文件夹“teacher”。使用student用户无法进入目录。</w:t>
      </w:r>
    </w:p>
    <w:p w:rsidR="009E5F22" w:rsidRPr="00111E27" w:rsidRDefault="009E5F22" w:rsidP="00EE392A">
      <w:pPr>
        <w:pStyle w:val="af4"/>
        <w:numPr>
          <w:ilvl w:val="0"/>
          <w:numId w:val="30"/>
        </w:numPr>
        <w:ind w:firstLineChars="0"/>
      </w:pPr>
      <w:r w:rsidRPr="00111E27">
        <w:rPr>
          <w:rFonts w:hint="eastAsia"/>
        </w:rPr>
        <w:t>Windows</w:t>
      </w:r>
      <w:r w:rsidRPr="00111E27">
        <w:t xml:space="preserve"> 2008 R2 </w:t>
      </w:r>
      <w:r w:rsidRPr="00111E27">
        <w:rPr>
          <w:rFonts w:hint="eastAsia"/>
        </w:rPr>
        <w:t>系统中配置</w:t>
      </w:r>
      <w:r w:rsidRPr="00111E27">
        <w:t>DHCP</w:t>
      </w:r>
      <w:r w:rsidRPr="00111E27">
        <w:rPr>
          <w:rFonts w:hint="eastAsia"/>
        </w:rPr>
        <w:t>服务</w:t>
      </w:r>
    </w:p>
    <w:p w:rsidR="009E5F22" w:rsidRPr="00111E27" w:rsidRDefault="009E5F22" w:rsidP="00EE392A">
      <w:r w:rsidRPr="00111E27">
        <w:rPr>
          <w:rFonts w:hint="eastAsia"/>
        </w:rPr>
        <w:t>在虚拟机WIN</w:t>
      </w:r>
      <w:r w:rsidRPr="00111E27">
        <w:t>2008S</w:t>
      </w:r>
      <w:r w:rsidRPr="00111E27">
        <w:rPr>
          <w:rFonts w:hint="eastAsia"/>
        </w:rPr>
        <w:t>4上安装</w:t>
      </w:r>
      <w:r w:rsidRPr="00111E27">
        <w:t>DHCP</w:t>
      </w:r>
      <w:r w:rsidRPr="00111E27">
        <w:rPr>
          <w:rFonts w:hint="eastAsia"/>
        </w:rPr>
        <w:t>服务，用于为VPN接入的用户提供IP地址。配置过程中</w:t>
      </w:r>
      <w:proofErr w:type="gramStart"/>
      <w:r w:rsidRPr="00111E27">
        <w:rPr>
          <w:rFonts w:hint="eastAsia"/>
        </w:rPr>
        <w:t>父域使用</w:t>
      </w:r>
      <w:proofErr w:type="gramEnd"/>
      <w:r w:rsidRPr="00111E27">
        <w:rPr>
          <w:rFonts w:hint="eastAsia"/>
        </w:rPr>
        <w:t>“jnds.com”，DNS使用“192.168.1.2”，提供的IP地址范围为“192.168.1.11~192.168.1.20”。</w:t>
      </w:r>
    </w:p>
    <w:p w:rsidR="009E5F22" w:rsidRPr="00111E27" w:rsidRDefault="009E5F22" w:rsidP="00EE392A">
      <w:pPr>
        <w:pStyle w:val="af4"/>
        <w:numPr>
          <w:ilvl w:val="0"/>
          <w:numId w:val="30"/>
        </w:numPr>
        <w:ind w:firstLineChars="0"/>
      </w:pPr>
      <w:r w:rsidRPr="00111E27">
        <w:rPr>
          <w:rFonts w:hint="eastAsia"/>
        </w:rPr>
        <w:t>Windows</w:t>
      </w:r>
      <w:r w:rsidRPr="00111E27">
        <w:t xml:space="preserve"> 2008 R2 </w:t>
      </w:r>
      <w:r w:rsidRPr="00111E27">
        <w:rPr>
          <w:rFonts w:hint="eastAsia"/>
        </w:rPr>
        <w:t>系统中配置NAT和VPN服务</w:t>
      </w:r>
    </w:p>
    <w:p w:rsidR="009E5F22" w:rsidRPr="00111E27" w:rsidRDefault="009E5F22" w:rsidP="00EE392A">
      <w:r w:rsidRPr="00111E27">
        <w:rPr>
          <w:rFonts w:hint="eastAsia"/>
        </w:rPr>
        <w:t>在虚拟机WIN</w:t>
      </w:r>
      <w:r w:rsidRPr="00111E27">
        <w:t>2008S</w:t>
      </w:r>
      <w:r w:rsidRPr="00111E27">
        <w:rPr>
          <w:rFonts w:hint="eastAsia"/>
        </w:rPr>
        <w:t>1上安装NAT和VPN服务，外网卡选择“172.16.0.1”所属网卡，使用WIN</w:t>
      </w:r>
      <w:r w:rsidRPr="00111E27">
        <w:t>2008S</w:t>
      </w:r>
      <w:r w:rsidRPr="00111E27">
        <w:rPr>
          <w:rFonts w:hint="eastAsia"/>
        </w:rPr>
        <w:t>4上的DHCP服务为接入用户提供IP地址。NAT服务设置完毕后，使用域账号student</w:t>
      </w:r>
      <w:r w:rsidRPr="00111E27">
        <w:t>1</w:t>
      </w:r>
      <w:r w:rsidR="00866690">
        <w:rPr>
          <w:rFonts w:hint="eastAsia"/>
        </w:rPr>
        <w:t>登录</w:t>
      </w:r>
      <w:r w:rsidRPr="00111E27">
        <w:rPr>
          <w:rFonts w:hint="eastAsia"/>
        </w:rPr>
        <w:t>PC1，通过控制台可以ping通</w:t>
      </w:r>
      <w:r w:rsidRPr="00111E27">
        <w:t>PC2</w:t>
      </w:r>
      <w:r w:rsidRPr="00111E27">
        <w:rPr>
          <w:rFonts w:hint="eastAsia"/>
        </w:rPr>
        <w:t>。然后为WIN</w:t>
      </w:r>
      <w:r w:rsidRPr="00111E27">
        <w:t>2008S</w:t>
      </w:r>
      <w:r w:rsidRPr="00111E27">
        <w:rPr>
          <w:rFonts w:hint="eastAsia"/>
        </w:rPr>
        <w:t>1上的本地用户vpnuser赋予VPN访问权限。用户</w:t>
      </w:r>
      <w:r w:rsidR="00866690">
        <w:rPr>
          <w:rFonts w:hint="eastAsia"/>
        </w:rPr>
        <w:t>登录</w:t>
      </w:r>
      <w:r w:rsidRPr="00111E27">
        <w:rPr>
          <w:rFonts w:hint="eastAsia"/>
        </w:rPr>
        <w:t>PC2，设置新的连接(</w:t>
      </w:r>
      <w:r w:rsidRPr="00111E27">
        <w:t>VPN</w:t>
      </w:r>
      <w:r w:rsidRPr="00111E27">
        <w:rPr>
          <w:rFonts w:hint="eastAsia"/>
        </w:rPr>
        <w:t>)，使用账号vpnuser进行验证，远程VPN接入WIN</w:t>
      </w:r>
      <w:r w:rsidRPr="00111E27">
        <w:t>2008S</w:t>
      </w:r>
      <w:r w:rsidRPr="00111E27">
        <w:rPr>
          <w:rFonts w:hint="eastAsia"/>
        </w:rPr>
        <w:t>1，此时用户在PC2系统中，使用浏览器访问www.jnds.com，可访问Welcome主页。</w:t>
      </w:r>
    </w:p>
    <w:p w:rsidR="009E5F22" w:rsidRPr="00111E27" w:rsidRDefault="009E5F22" w:rsidP="00EE392A">
      <w:pPr>
        <w:pStyle w:val="af4"/>
        <w:numPr>
          <w:ilvl w:val="0"/>
          <w:numId w:val="21"/>
        </w:numPr>
        <w:ind w:firstLineChars="0"/>
      </w:pPr>
      <w:r w:rsidRPr="00111E27">
        <w:rPr>
          <w:rFonts w:hint="eastAsia"/>
        </w:rPr>
        <w:t>CentOS 6.0 服务器配置</w:t>
      </w:r>
    </w:p>
    <w:p w:rsidR="009E5F22" w:rsidRPr="00111E27" w:rsidRDefault="009E5F22" w:rsidP="00EE392A">
      <w:pPr>
        <w:pStyle w:val="af4"/>
        <w:numPr>
          <w:ilvl w:val="0"/>
          <w:numId w:val="31"/>
        </w:numPr>
        <w:ind w:firstLineChars="0"/>
      </w:pPr>
      <w:r w:rsidRPr="00111E27">
        <w:rPr>
          <w:rFonts w:hint="eastAsia"/>
        </w:rPr>
        <w:t>网络配置</w:t>
      </w:r>
    </w:p>
    <w:p w:rsidR="009E5F22" w:rsidRPr="00111E27" w:rsidRDefault="009E5F22" w:rsidP="00EE392A">
      <w:r w:rsidRPr="00111E27">
        <w:rPr>
          <w:rFonts w:hint="eastAsia"/>
        </w:rPr>
        <w:t>参照表1-9，将三台Linux主机的计算机名、IP及DNS完成相应配置，所有主机均只有一块物理网卡。</w:t>
      </w:r>
    </w:p>
    <w:p w:rsidR="009E5F22" w:rsidRPr="00111E27" w:rsidRDefault="009E5F22" w:rsidP="00EE392A">
      <w:pPr>
        <w:pStyle w:val="af4"/>
        <w:numPr>
          <w:ilvl w:val="0"/>
          <w:numId w:val="31"/>
        </w:numPr>
        <w:ind w:firstLineChars="0"/>
      </w:pPr>
      <w:r w:rsidRPr="00111E27">
        <w:rPr>
          <w:rFonts w:hint="eastAsia"/>
        </w:rPr>
        <w:t>用户管理</w:t>
      </w:r>
    </w:p>
    <w:p w:rsidR="009E5F22" w:rsidRPr="00111E27" w:rsidRDefault="009E5F22" w:rsidP="00EE392A">
      <w:pPr>
        <w:pStyle w:val="af4"/>
        <w:numPr>
          <w:ilvl w:val="0"/>
          <w:numId w:val="23"/>
        </w:numPr>
        <w:ind w:firstLineChars="0"/>
      </w:pPr>
      <w:r w:rsidRPr="00111E27">
        <w:rPr>
          <w:rFonts w:hint="eastAsia"/>
        </w:rPr>
        <w:t>在</w:t>
      </w:r>
      <w:r w:rsidRPr="00111E27">
        <w:t>bravo</w:t>
      </w:r>
      <w:r w:rsidRPr="00111E27">
        <w:rPr>
          <w:rFonts w:hint="eastAsia"/>
        </w:rPr>
        <w:t>主机中创建用户组foo、bar，创建用户alice、bob和oscar，并将alice、</w:t>
      </w:r>
      <w:r w:rsidRPr="00111E27">
        <w:t>bob</w:t>
      </w:r>
      <w:r w:rsidRPr="00111E27">
        <w:rPr>
          <w:rFonts w:hint="eastAsia"/>
        </w:rPr>
        <w:t>加入用户组foo，oscar加入用户组bar。所有用户密码均为zulu2016，主目录为/home/&lt;username&gt;（username为用户名）。</w:t>
      </w:r>
    </w:p>
    <w:p w:rsidR="009E5F22" w:rsidRPr="00111E27" w:rsidRDefault="009E5F22" w:rsidP="00EE392A">
      <w:pPr>
        <w:pStyle w:val="af4"/>
        <w:numPr>
          <w:ilvl w:val="0"/>
          <w:numId w:val="23"/>
        </w:numPr>
        <w:ind w:firstLineChars="0"/>
      </w:pPr>
      <w:r w:rsidRPr="00111E27">
        <w:rPr>
          <w:rFonts w:hint="eastAsia"/>
        </w:rPr>
        <w:t>在charlie主机中，创建用户virtual，</w:t>
      </w:r>
      <w:proofErr w:type="gramStart"/>
      <w:r w:rsidRPr="00111E27">
        <w:rPr>
          <w:rFonts w:hint="eastAsia"/>
        </w:rPr>
        <w:t>用户组同用户名</w:t>
      </w:r>
      <w:proofErr w:type="gramEnd"/>
      <w:r w:rsidRPr="00111E27">
        <w:rPr>
          <w:rFonts w:hint="eastAsia"/>
        </w:rPr>
        <w:t>，主目录为/var/ftp/。</w:t>
      </w:r>
    </w:p>
    <w:p w:rsidR="009E5F22" w:rsidRPr="00111E27" w:rsidRDefault="009E5F22" w:rsidP="00EE392A">
      <w:pPr>
        <w:pStyle w:val="af4"/>
        <w:numPr>
          <w:ilvl w:val="0"/>
          <w:numId w:val="31"/>
        </w:numPr>
        <w:ind w:firstLineChars="0"/>
      </w:pPr>
      <w:r w:rsidRPr="00111E27">
        <w:t>FTP</w:t>
      </w:r>
      <w:r w:rsidRPr="00111E27">
        <w:rPr>
          <w:rFonts w:hint="eastAsia"/>
        </w:rPr>
        <w:t>服务配置</w:t>
      </w:r>
    </w:p>
    <w:p w:rsidR="009E5F22" w:rsidRPr="00111E27" w:rsidRDefault="009E5F22" w:rsidP="00EE392A">
      <w:pPr>
        <w:pStyle w:val="af4"/>
        <w:numPr>
          <w:ilvl w:val="0"/>
          <w:numId w:val="22"/>
        </w:numPr>
        <w:ind w:firstLineChars="0"/>
      </w:pPr>
      <w:r w:rsidRPr="00111E27">
        <w:rPr>
          <w:rFonts w:hint="eastAsia"/>
        </w:rPr>
        <w:t>在</w:t>
      </w:r>
      <w:r w:rsidRPr="00111E27">
        <w:t>bravo</w:t>
      </w:r>
      <w:r w:rsidRPr="00111E27">
        <w:rPr>
          <w:rFonts w:hint="eastAsia"/>
        </w:rPr>
        <w:t>主机中，安装vsftpd软件包，并完成如下配置：</w:t>
      </w:r>
    </w:p>
    <w:p w:rsidR="009E5F22" w:rsidRPr="00111E27" w:rsidRDefault="009E5F22" w:rsidP="00EE392A">
      <w:pPr>
        <w:pStyle w:val="af4"/>
        <w:numPr>
          <w:ilvl w:val="1"/>
          <w:numId w:val="22"/>
        </w:numPr>
        <w:ind w:firstLineChars="0"/>
      </w:pPr>
      <w:r w:rsidRPr="00111E27">
        <w:rPr>
          <w:rFonts w:hint="eastAsia"/>
        </w:rPr>
        <w:t>alice和bob用户可以登录到各自主目录；</w:t>
      </w:r>
    </w:p>
    <w:p w:rsidR="009E5F22" w:rsidRPr="00111E27" w:rsidRDefault="009E5F22" w:rsidP="00EE392A">
      <w:pPr>
        <w:pStyle w:val="af4"/>
        <w:numPr>
          <w:ilvl w:val="1"/>
          <w:numId w:val="22"/>
        </w:numPr>
        <w:ind w:firstLineChars="0"/>
      </w:pPr>
      <w:r w:rsidRPr="00111E27">
        <w:rPr>
          <w:rFonts w:hint="eastAsia"/>
        </w:rPr>
        <w:t>oscar用户不得登录，但可以启动/停止vsftpd服务（可以通过sudo</w:t>
      </w:r>
      <w:r w:rsidRPr="00111E27">
        <w:t>）</w:t>
      </w:r>
      <w:r w:rsidRPr="00111E27">
        <w:rPr>
          <w:rFonts w:hint="eastAsia"/>
        </w:rPr>
        <w:t>；</w:t>
      </w:r>
    </w:p>
    <w:p w:rsidR="009E5F22" w:rsidRPr="00111E27" w:rsidRDefault="009E5F22" w:rsidP="00EE392A">
      <w:pPr>
        <w:pStyle w:val="af4"/>
        <w:numPr>
          <w:ilvl w:val="1"/>
          <w:numId w:val="22"/>
        </w:numPr>
        <w:ind w:firstLineChars="0"/>
      </w:pPr>
      <w:r w:rsidRPr="00111E27">
        <w:rPr>
          <w:rFonts w:hint="eastAsia"/>
        </w:rPr>
        <w:t>通过</w:t>
      </w:r>
      <w:r w:rsidRPr="00111E27">
        <w:t>iptables</w:t>
      </w:r>
      <w:r w:rsidRPr="00111E27">
        <w:rPr>
          <w:rFonts w:hint="eastAsia"/>
        </w:rPr>
        <w:t>配置，只允许PC1可访问到ftp服务。</w:t>
      </w:r>
    </w:p>
    <w:p w:rsidR="009E5F22" w:rsidRPr="00111E27" w:rsidRDefault="009E5F22" w:rsidP="00EE392A">
      <w:pPr>
        <w:pStyle w:val="af4"/>
        <w:numPr>
          <w:ilvl w:val="1"/>
          <w:numId w:val="22"/>
        </w:numPr>
        <w:ind w:firstLineChars="0"/>
      </w:pPr>
      <w:r w:rsidRPr="00111E27">
        <w:rPr>
          <w:rFonts w:hint="eastAsia"/>
        </w:rPr>
        <w:t>SELinux可以关闭，iptables必须配置为仅允许服务相关的地址/端口/协议放行。</w:t>
      </w:r>
    </w:p>
    <w:p w:rsidR="009E5F22" w:rsidRPr="00111E27" w:rsidRDefault="009E5F22" w:rsidP="00EE392A">
      <w:pPr>
        <w:pStyle w:val="af4"/>
        <w:numPr>
          <w:ilvl w:val="0"/>
          <w:numId w:val="22"/>
        </w:numPr>
        <w:ind w:firstLineChars="0"/>
      </w:pPr>
      <w:r w:rsidRPr="00111E27">
        <w:rPr>
          <w:rFonts w:hint="eastAsia"/>
        </w:rPr>
        <w:t>在charlie主机中，安装vsftpd软件包，并完成如下配置：</w:t>
      </w:r>
    </w:p>
    <w:p w:rsidR="009E5F22" w:rsidRPr="00111E27" w:rsidRDefault="009E5F22" w:rsidP="00EE392A">
      <w:pPr>
        <w:pStyle w:val="af4"/>
        <w:numPr>
          <w:ilvl w:val="1"/>
          <w:numId w:val="22"/>
        </w:numPr>
        <w:ind w:firstLineChars="0"/>
      </w:pPr>
      <w:r w:rsidRPr="00111E27">
        <w:rPr>
          <w:rFonts w:hint="eastAsia"/>
        </w:rPr>
        <w:t>在/var/ftp/目录中创建alice、bob两个子目录；</w:t>
      </w:r>
    </w:p>
    <w:p w:rsidR="009E5F22" w:rsidRPr="00111E27" w:rsidRDefault="009E5F22" w:rsidP="00EE392A">
      <w:pPr>
        <w:pStyle w:val="af4"/>
        <w:numPr>
          <w:ilvl w:val="1"/>
          <w:numId w:val="22"/>
        </w:numPr>
        <w:ind w:firstLineChars="0"/>
      </w:pPr>
      <w:r w:rsidRPr="00111E27">
        <w:rPr>
          <w:rFonts w:hint="eastAsia"/>
        </w:rPr>
        <w:t>使用Berkeley DB相关工具，生成用户名为alice、bob和grace，密码为zulu2016的数据文件；</w:t>
      </w:r>
    </w:p>
    <w:p w:rsidR="009E5F22" w:rsidRPr="00111E27" w:rsidRDefault="009E5F22" w:rsidP="00EE392A">
      <w:pPr>
        <w:pStyle w:val="af4"/>
        <w:numPr>
          <w:ilvl w:val="1"/>
          <w:numId w:val="22"/>
        </w:numPr>
        <w:ind w:firstLineChars="0"/>
      </w:pPr>
      <w:r w:rsidRPr="00111E27">
        <w:rPr>
          <w:rFonts w:hint="eastAsia"/>
        </w:rPr>
        <w:t>配置vsftpd，使用pam_userdb.so通过刚生成的数据文件进行</w:t>
      </w:r>
      <w:r w:rsidRPr="00111E27">
        <w:t>FTP</w:t>
      </w:r>
      <w:r w:rsidRPr="00111E27">
        <w:rPr>
          <w:rFonts w:hint="eastAsia"/>
        </w:rPr>
        <w:t>用户认证；</w:t>
      </w:r>
    </w:p>
    <w:p w:rsidR="009E5F22" w:rsidRPr="00111E27" w:rsidRDefault="009E5F22" w:rsidP="00EE392A">
      <w:pPr>
        <w:pStyle w:val="af4"/>
        <w:numPr>
          <w:ilvl w:val="1"/>
          <w:numId w:val="22"/>
        </w:numPr>
        <w:ind w:firstLineChars="0"/>
      </w:pPr>
      <w:r w:rsidRPr="00111E27">
        <w:rPr>
          <w:rFonts w:hint="eastAsia"/>
        </w:rPr>
        <w:t>alice、bob可访问到/var/ftp/目录下各自的目录，grace可访问/var/ftp/目录下所有子目录；</w:t>
      </w:r>
    </w:p>
    <w:p w:rsidR="009E5F22" w:rsidRPr="00111E27" w:rsidRDefault="009E5F22" w:rsidP="00EE392A">
      <w:pPr>
        <w:pStyle w:val="af4"/>
        <w:numPr>
          <w:ilvl w:val="1"/>
          <w:numId w:val="22"/>
        </w:numPr>
        <w:ind w:firstLineChars="0"/>
      </w:pPr>
      <w:r w:rsidRPr="00111E27">
        <w:rPr>
          <w:rFonts w:hint="eastAsia"/>
        </w:rPr>
        <w:t>SELinux可以关闭，iptables必须配置为仅允许服务相关的地址/端口/协议放行。</w:t>
      </w:r>
    </w:p>
    <w:p w:rsidR="009E5F22" w:rsidRPr="00111E27" w:rsidRDefault="009E5F22" w:rsidP="00EE392A">
      <w:pPr>
        <w:pStyle w:val="af4"/>
        <w:numPr>
          <w:ilvl w:val="0"/>
          <w:numId w:val="31"/>
        </w:numPr>
        <w:ind w:firstLineChars="0"/>
      </w:pPr>
      <w:r w:rsidRPr="00111E27">
        <w:rPr>
          <w:rFonts w:hint="eastAsia"/>
        </w:rPr>
        <w:t>HTTP服务配置</w:t>
      </w:r>
    </w:p>
    <w:p w:rsidR="009E5F22" w:rsidRPr="00111E27" w:rsidRDefault="009E5F22" w:rsidP="00EE392A">
      <w:pPr>
        <w:pStyle w:val="af4"/>
        <w:numPr>
          <w:ilvl w:val="0"/>
          <w:numId w:val="24"/>
        </w:numPr>
        <w:ind w:firstLineChars="0"/>
      </w:pPr>
      <w:r w:rsidRPr="00111E27">
        <w:rPr>
          <w:rFonts w:hint="eastAsia"/>
        </w:rPr>
        <w:t>在alfa主机中，安装httpd软件包，并完成如下配置：</w:t>
      </w:r>
    </w:p>
    <w:p w:rsidR="009E5F22" w:rsidRPr="00111E27" w:rsidRDefault="009E5F22" w:rsidP="00EE392A">
      <w:pPr>
        <w:pStyle w:val="af4"/>
        <w:numPr>
          <w:ilvl w:val="1"/>
          <w:numId w:val="24"/>
        </w:numPr>
        <w:ind w:firstLineChars="0"/>
      </w:pPr>
      <w:r w:rsidRPr="00111E27">
        <w:rPr>
          <w:rFonts w:hint="eastAsia"/>
        </w:rPr>
        <w:t>在/var/www/中，创建localhost、192.168.1.101和192.168.1.102</w:t>
      </w:r>
      <w:proofErr w:type="gramStart"/>
      <w:r w:rsidRPr="00111E27">
        <w:rPr>
          <w:rFonts w:hint="eastAsia"/>
        </w:rPr>
        <w:t>三个</w:t>
      </w:r>
      <w:proofErr w:type="gramEnd"/>
      <w:r w:rsidRPr="00111E27">
        <w:rPr>
          <w:rFonts w:hint="eastAsia"/>
        </w:rPr>
        <w:t>子目录，每个子目录中均创建一个htdocs目录；</w:t>
      </w:r>
    </w:p>
    <w:p w:rsidR="009E5F22" w:rsidRPr="00111E27" w:rsidRDefault="009E5F22" w:rsidP="00EE392A">
      <w:pPr>
        <w:pStyle w:val="af4"/>
        <w:numPr>
          <w:ilvl w:val="1"/>
          <w:numId w:val="24"/>
        </w:numPr>
        <w:ind w:firstLineChars="0"/>
      </w:pPr>
      <w:r w:rsidRPr="00111E27">
        <w:rPr>
          <w:rFonts w:hint="eastAsia"/>
        </w:rPr>
        <w:t>在每一个htdocs目录中，各创建一个index.html文件，文件名为其上级目</w:t>
      </w:r>
      <w:r w:rsidRPr="00111E27">
        <w:rPr>
          <w:rFonts w:hint="eastAsia"/>
        </w:rPr>
        <w:lastRenderedPageBreak/>
        <w:t>录名，即localhost、192.168.1.101和192.168.1.102；</w:t>
      </w:r>
    </w:p>
    <w:p w:rsidR="009E5F22" w:rsidRPr="00111E27" w:rsidRDefault="009E5F22" w:rsidP="00EE392A">
      <w:pPr>
        <w:pStyle w:val="af4"/>
        <w:numPr>
          <w:ilvl w:val="1"/>
          <w:numId w:val="24"/>
        </w:numPr>
        <w:ind w:firstLineChars="0"/>
      </w:pPr>
      <w:r w:rsidRPr="00111E27">
        <w:rPr>
          <w:rFonts w:hint="eastAsia"/>
        </w:rPr>
        <w:t>配置httpd，使得通过localhost及两个IP地址访问时，均分别可显示出上一步创建的index.html文件；</w:t>
      </w:r>
    </w:p>
    <w:p w:rsidR="009E5F22" w:rsidRPr="00111E27" w:rsidRDefault="009E5F22" w:rsidP="00EE392A">
      <w:pPr>
        <w:pStyle w:val="af4"/>
        <w:numPr>
          <w:ilvl w:val="1"/>
          <w:numId w:val="24"/>
        </w:numPr>
        <w:ind w:firstLineChars="0"/>
      </w:pPr>
      <w:r w:rsidRPr="00111E27">
        <w:rPr>
          <w:rFonts w:hint="eastAsia"/>
        </w:rPr>
        <w:t>通过openssl工具及相关设置，为192.168.1.101添加https服务能力。</w:t>
      </w:r>
    </w:p>
    <w:p w:rsidR="009E5F22" w:rsidRPr="00111E27" w:rsidRDefault="009E5F22" w:rsidP="00EE392A">
      <w:pPr>
        <w:pStyle w:val="af4"/>
        <w:numPr>
          <w:ilvl w:val="1"/>
          <w:numId w:val="24"/>
        </w:numPr>
        <w:ind w:firstLineChars="0"/>
      </w:pPr>
      <w:r w:rsidRPr="00111E27">
        <w:rPr>
          <w:rFonts w:hint="eastAsia"/>
        </w:rPr>
        <w:t>访问192.168.1.102时，需要进行HTTP身份认证；</w:t>
      </w:r>
    </w:p>
    <w:p w:rsidR="009E5F22" w:rsidRPr="00111E27" w:rsidRDefault="009E5F22" w:rsidP="00EE392A">
      <w:pPr>
        <w:pStyle w:val="af4"/>
        <w:numPr>
          <w:ilvl w:val="1"/>
          <w:numId w:val="24"/>
        </w:numPr>
        <w:ind w:firstLineChars="0"/>
      </w:pPr>
      <w:r w:rsidRPr="00111E27">
        <w:rPr>
          <w:rFonts w:hint="eastAsia"/>
        </w:rPr>
        <w:t>通过配置iptables，除PC2以外所有主机均可访问到HTTP服务；</w:t>
      </w:r>
    </w:p>
    <w:p w:rsidR="009E5F22" w:rsidRPr="00111E27" w:rsidRDefault="009E5F22" w:rsidP="00EE392A">
      <w:pPr>
        <w:pStyle w:val="af4"/>
        <w:numPr>
          <w:ilvl w:val="1"/>
          <w:numId w:val="24"/>
        </w:numPr>
        <w:ind w:firstLineChars="0"/>
      </w:pPr>
      <w:r w:rsidRPr="00111E27">
        <w:rPr>
          <w:rFonts w:hint="eastAsia"/>
        </w:rPr>
        <w:t>SELinux不可关闭，iptables必须配置为仅允许服务相关的地址/端口/协议放行。</w:t>
      </w:r>
    </w:p>
    <w:p w:rsidR="009E5F22" w:rsidRPr="00111E27" w:rsidRDefault="009E5F22" w:rsidP="00EE392A">
      <w:pPr>
        <w:pStyle w:val="af4"/>
        <w:numPr>
          <w:ilvl w:val="0"/>
          <w:numId w:val="31"/>
        </w:numPr>
        <w:ind w:firstLineChars="0"/>
      </w:pPr>
      <w:r w:rsidRPr="00111E27">
        <w:t>DNS</w:t>
      </w:r>
      <w:r w:rsidRPr="00111E27">
        <w:rPr>
          <w:rFonts w:hint="eastAsia"/>
        </w:rPr>
        <w:t>服务配置</w:t>
      </w:r>
    </w:p>
    <w:p w:rsidR="009E5F22" w:rsidRPr="00111E27" w:rsidRDefault="009E5F22" w:rsidP="00EE392A">
      <w:pPr>
        <w:pStyle w:val="af4"/>
        <w:numPr>
          <w:ilvl w:val="0"/>
          <w:numId w:val="25"/>
        </w:numPr>
        <w:ind w:firstLineChars="0"/>
      </w:pPr>
      <w:r w:rsidRPr="00111E27">
        <w:rPr>
          <w:rFonts w:hint="eastAsia"/>
        </w:rPr>
        <w:t>在alfa主机中，安装bind软件包，并完成如下配置：</w:t>
      </w:r>
    </w:p>
    <w:p w:rsidR="009E5F22" w:rsidRPr="00111E27" w:rsidRDefault="009E5F22" w:rsidP="00EE392A">
      <w:pPr>
        <w:pStyle w:val="af4"/>
        <w:numPr>
          <w:ilvl w:val="1"/>
          <w:numId w:val="25"/>
        </w:numPr>
        <w:ind w:firstLineChars="0"/>
      </w:pPr>
      <w:r w:rsidRPr="00111E27">
        <w:rPr>
          <w:rFonts w:hint="eastAsia"/>
        </w:rPr>
        <w:t>将foo.example.org解析至192.168.1.101；</w:t>
      </w:r>
    </w:p>
    <w:p w:rsidR="009E5F22" w:rsidRPr="00111E27" w:rsidRDefault="009E5F22" w:rsidP="00EE392A">
      <w:pPr>
        <w:pStyle w:val="af4"/>
        <w:numPr>
          <w:ilvl w:val="1"/>
          <w:numId w:val="25"/>
        </w:numPr>
        <w:ind w:firstLineChars="0"/>
      </w:pPr>
      <w:r w:rsidRPr="00111E27">
        <w:rPr>
          <w:rFonts w:hint="eastAsia"/>
        </w:rPr>
        <w:t>将bar.example.org解析到192.168.1.102。</w:t>
      </w:r>
    </w:p>
    <w:p w:rsidR="009E5F22" w:rsidRPr="00111E27" w:rsidRDefault="009E5F22" w:rsidP="00EE392A">
      <w:pPr>
        <w:pStyle w:val="af4"/>
        <w:numPr>
          <w:ilvl w:val="0"/>
          <w:numId w:val="25"/>
        </w:numPr>
        <w:ind w:firstLineChars="0"/>
      </w:pPr>
      <w:r w:rsidRPr="00111E27">
        <w:rPr>
          <w:rFonts w:hint="eastAsia"/>
        </w:rPr>
        <w:t>在PC1或bravo、charlie主机中，通过浏览器访问以上两域名。</w:t>
      </w:r>
    </w:p>
    <w:p w:rsidR="009E5F22" w:rsidRPr="00111E27" w:rsidRDefault="009E5F22" w:rsidP="00EE392A">
      <w:pPr>
        <w:pStyle w:val="af4"/>
        <w:numPr>
          <w:ilvl w:val="0"/>
          <w:numId w:val="31"/>
        </w:numPr>
        <w:ind w:firstLineChars="0"/>
      </w:pPr>
      <w:r w:rsidRPr="00111E27">
        <w:t>NFS</w:t>
      </w:r>
      <w:r w:rsidRPr="00111E27">
        <w:rPr>
          <w:rFonts w:hint="eastAsia"/>
        </w:rPr>
        <w:t>服务配置</w:t>
      </w:r>
    </w:p>
    <w:p w:rsidR="009E5F22" w:rsidRPr="00111E27" w:rsidRDefault="009E5F22" w:rsidP="00EE392A">
      <w:pPr>
        <w:pStyle w:val="af4"/>
        <w:numPr>
          <w:ilvl w:val="0"/>
          <w:numId w:val="26"/>
        </w:numPr>
        <w:ind w:firstLineChars="0"/>
      </w:pPr>
      <w:r w:rsidRPr="00111E27">
        <w:rPr>
          <w:rFonts w:hint="eastAsia"/>
        </w:rPr>
        <w:t>在alfa主机中，安装nfs-utils软件包，并完成如下配置：</w:t>
      </w:r>
    </w:p>
    <w:p w:rsidR="009E5F22" w:rsidRPr="00111E27" w:rsidRDefault="009E5F22" w:rsidP="00EE392A">
      <w:pPr>
        <w:pStyle w:val="af4"/>
        <w:numPr>
          <w:ilvl w:val="1"/>
          <w:numId w:val="26"/>
        </w:numPr>
        <w:ind w:firstLineChars="0"/>
      </w:pPr>
      <w:r w:rsidRPr="00111E27">
        <w:rPr>
          <w:rFonts w:hint="eastAsia"/>
        </w:rPr>
        <w:t>将/var/share/目录允许192.168.1.0/24网络只读权限访问；</w:t>
      </w:r>
    </w:p>
    <w:p w:rsidR="009E5F22" w:rsidRPr="00111E27" w:rsidRDefault="009E5F22" w:rsidP="00EE392A">
      <w:pPr>
        <w:pStyle w:val="af4"/>
        <w:numPr>
          <w:ilvl w:val="1"/>
          <w:numId w:val="26"/>
        </w:numPr>
        <w:ind w:firstLineChars="0"/>
      </w:pPr>
      <w:r w:rsidRPr="00111E27">
        <w:t>iptables</w:t>
      </w:r>
      <w:r w:rsidRPr="00111E27">
        <w:rPr>
          <w:rFonts w:hint="eastAsia"/>
        </w:rPr>
        <w:t>可以关闭。</w:t>
      </w:r>
    </w:p>
    <w:p w:rsidR="009E5F22" w:rsidRPr="00111E27" w:rsidRDefault="009E5F22" w:rsidP="00EE392A">
      <w:pPr>
        <w:pStyle w:val="af4"/>
        <w:numPr>
          <w:ilvl w:val="0"/>
          <w:numId w:val="26"/>
        </w:numPr>
        <w:ind w:firstLineChars="0"/>
      </w:pPr>
      <w:r w:rsidRPr="00111E27">
        <w:rPr>
          <w:rFonts w:hint="eastAsia"/>
        </w:rPr>
        <w:t>在bravo主机中，将alfa主机中的/var/share/目录挂截到/mnt/remote/目录中。</w:t>
      </w:r>
    </w:p>
    <w:p w:rsidR="009E5F22" w:rsidRPr="00111E27" w:rsidRDefault="00960CB4" w:rsidP="00EE392A">
      <w:pPr>
        <w:pStyle w:val="3"/>
        <w:spacing w:before="120" w:after="120"/>
        <w:rPr>
          <w:bCs/>
          <w:szCs w:val="32"/>
        </w:rPr>
      </w:pPr>
      <w:bookmarkStart w:id="26" w:name="_Toc448696498"/>
      <w:r w:rsidRPr="00111E27">
        <w:rPr>
          <w:rFonts w:hint="eastAsia"/>
        </w:rPr>
        <w:t xml:space="preserve">1.5.3 </w:t>
      </w:r>
      <w:r w:rsidR="009E5F22" w:rsidRPr="00111E27">
        <w:rPr>
          <w:rFonts w:hint="eastAsia"/>
        </w:rPr>
        <w:t>项目配置文档制作</w:t>
      </w:r>
      <w:bookmarkEnd w:id="26"/>
    </w:p>
    <w:p w:rsidR="009E5F22" w:rsidRPr="00111E27" w:rsidRDefault="009E5F22" w:rsidP="00EE392A">
      <w:r w:rsidRPr="00111E27">
        <w:rPr>
          <w:rFonts w:hint="eastAsia"/>
        </w:rPr>
        <w:t>上述实施完成后，参照U盘“竞赛资料\模板”中的 “网络服务模板.doc”，制作本组的项目配置文档。文档名称为“网络服务.doc”，其中所包含的截图如下：</w:t>
      </w:r>
    </w:p>
    <w:p w:rsidR="009E5F22" w:rsidRPr="00111E27" w:rsidRDefault="009E5F22" w:rsidP="00EE392A">
      <w:r w:rsidRPr="00111E27">
        <w:rPr>
          <w:rFonts w:hint="eastAsia"/>
        </w:rPr>
        <w:t>A）、所有虚拟机的概要信息（包含虚拟机CPU、内存、硬盘、网络信息）截图；</w:t>
      </w:r>
    </w:p>
    <w:p w:rsidR="009E5F22" w:rsidRPr="00111E27" w:rsidRDefault="009E5F22" w:rsidP="00EE392A">
      <w:r w:rsidRPr="00111E27">
        <w:rPr>
          <w:rFonts w:hint="eastAsia"/>
        </w:rPr>
        <w:t>B）、所有虚拟机上所安装操作系统的IP地址配置截图；</w:t>
      </w:r>
    </w:p>
    <w:p w:rsidR="009E5F22" w:rsidRPr="00111E27" w:rsidRDefault="009E5F22" w:rsidP="00EE392A">
      <w:r w:rsidRPr="00111E27">
        <w:rPr>
          <w:rFonts w:hint="eastAsia"/>
        </w:rPr>
        <w:t>C）、AD</w:t>
      </w:r>
      <w:proofErr w:type="gramStart"/>
      <w:r w:rsidRPr="00111E27">
        <w:rPr>
          <w:rFonts w:hint="eastAsia"/>
        </w:rPr>
        <w:t>域服务</w:t>
      </w:r>
      <w:proofErr w:type="gramEnd"/>
      <w:r w:rsidRPr="00111E27">
        <w:rPr>
          <w:rFonts w:hint="eastAsia"/>
        </w:rPr>
        <w:t>配置截图、用户访问截图；</w:t>
      </w:r>
    </w:p>
    <w:p w:rsidR="009E5F22" w:rsidRPr="00111E27" w:rsidRDefault="009E5F22" w:rsidP="00EE392A">
      <w:r w:rsidRPr="00111E27">
        <w:t>D</w:t>
      </w:r>
      <w:r w:rsidRPr="00111E27">
        <w:rPr>
          <w:rFonts w:hint="eastAsia"/>
        </w:rPr>
        <w:t>）、</w:t>
      </w:r>
      <w:r w:rsidRPr="00111E27">
        <w:rPr>
          <w:rFonts w:cs="Times New Roman"/>
        </w:rPr>
        <w:t>DNS</w:t>
      </w:r>
      <w:r w:rsidRPr="00111E27">
        <w:rPr>
          <w:rFonts w:hint="eastAsia"/>
        </w:rPr>
        <w:t>服务配置截图、用户访问截图；</w:t>
      </w:r>
    </w:p>
    <w:p w:rsidR="009E5F22" w:rsidRPr="00111E27" w:rsidRDefault="009E5F22" w:rsidP="00EE392A">
      <w:r w:rsidRPr="00111E27">
        <w:t>E</w:t>
      </w:r>
      <w:r w:rsidRPr="00111E27">
        <w:rPr>
          <w:rFonts w:hint="eastAsia"/>
        </w:rPr>
        <w:t>）、IIS服务配置截图、用户访问截图；</w:t>
      </w:r>
    </w:p>
    <w:p w:rsidR="009E5F22" w:rsidRPr="00111E27" w:rsidRDefault="009E5F22" w:rsidP="00EE392A">
      <w:r w:rsidRPr="00111E27">
        <w:t>F</w:t>
      </w:r>
      <w:r w:rsidRPr="00111E27">
        <w:rPr>
          <w:rFonts w:hint="eastAsia"/>
        </w:rPr>
        <w:t>）、</w:t>
      </w:r>
      <w:r w:rsidRPr="00111E27">
        <w:rPr>
          <w:rFonts w:cs="Times New Roman" w:hint="eastAsia"/>
        </w:rPr>
        <w:t>FTP</w:t>
      </w:r>
      <w:r w:rsidRPr="00111E27">
        <w:rPr>
          <w:rFonts w:hint="eastAsia"/>
        </w:rPr>
        <w:t>服务配置截图、用户访问截图；</w:t>
      </w:r>
    </w:p>
    <w:p w:rsidR="009E5F22" w:rsidRPr="00111E27" w:rsidRDefault="009E5F22" w:rsidP="00EE392A">
      <w:r w:rsidRPr="00111E27">
        <w:t>G</w:t>
      </w:r>
      <w:r w:rsidRPr="00111E27">
        <w:rPr>
          <w:rFonts w:hint="eastAsia"/>
        </w:rPr>
        <w:t>）、</w:t>
      </w:r>
      <w:r w:rsidRPr="00111E27">
        <w:rPr>
          <w:rFonts w:cs="Times New Roman"/>
        </w:rPr>
        <w:t>DHCP</w:t>
      </w:r>
      <w:r w:rsidRPr="00111E27">
        <w:rPr>
          <w:rFonts w:hint="eastAsia"/>
        </w:rPr>
        <w:t>服务配置截图、用户访问截图；</w:t>
      </w:r>
    </w:p>
    <w:p w:rsidR="009E5F22" w:rsidRPr="00111E27" w:rsidRDefault="009E5F22" w:rsidP="00EE392A">
      <w:r w:rsidRPr="00111E27">
        <w:t>H</w:t>
      </w:r>
      <w:r w:rsidRPr="00111E27">
        <w:rPr>
          <w:rFonts w:hint="eastAsia"/>
        </w:rPr>
        <w:t>）、VPN服务配置截图、用户访问截图；</w:t>
      </w:r>
    </w:p>
    <w:p w:rsidR="009E5F22" w:rsidRPr="00111E27" w:rsidRDefault="009E5F22" w:rsidP="00EE392A">
      <w:r w:rsidRPr="00111E27">
        <w:t>I</w:t>
      </w:r>
      <w:r w:rsidRPr="00111E27">
        <w:rPr>
          <w:rFonts w:hint="eastAsia"/>
        </w:rPr>
        <w:t>）、</w:t>
      </w:r>
      <w:r w:rsidRPr="00111E27">
        <w:rPr>
          <w:rFonts w:cs="Times New Roman"/>
        </w:rPr>
        <w:t>NAT</w:t>
      </w:r>
      <w:r w:rsidRPr="00111E27">
        <w:rPr>
          <w:rFonts w:hint="eastAsia"/>
        </w:rPr>
        <w:t>服务配置截图、用户访问截图；</w:t>
      </w:r>
    </w:p>
    <w:p w:rsidR="009E5F22" w:rsidRPr="00111E27" w:rsidRDefault="009E5F22" w:rsidP="00EE392A">
      <w:r w:rsidRPr="00111E27">
        <w:rPr>
          <w:rFonts w:hint="eastAsia"/>
        </w:rPr>
        <w:t>以上截图都保存到名称为“网络服务.doc”的word文档相应位置中。</w:t>
      </w:r>
    </w:p>
    <w:p w:rsidR="009E5F22" w:rsidRPr="00111E27" w:rsidRDefault="00960CB4" w:rsidP="00EE392A">
      <w:pPr>
        <w:pStyle w:val="3"/>
        <w:spacing w:before="120" w:after="120"/>
        <w:rPr>
          <w:bCs/>
          <w:szCs w:val="32"/>
        </w:rPr>
      </w:pPr>
      <w:bookmarkStart w:id="27" w:name="_Toc448696499"/>
      <w:r w:rsidRPr="00111E27">
        <w:rPr>
          <w:rFonts w:hint="eastAsia"/>
        </w:rPr>
        <w:t xml:space="preserve">1.5.4  </w:t>
      </w:r>
      <w:r w:rsidR="009E5F22" w:rsidRPr="00111E27">
        <w:rPr>
          <w:rFonts w:hint="eastAsia"/>
        </w:rPr>
        <w:t>提交竞赛结果文件</w:t>
      </w:r>
      <w:bookmarkEnd w:id="27"/>
    </w:p>
    <w:p w:rsidR="009E5F22" w:rsidRPr="00111E27" w:rsidRDefault="009E5F22" w:rsidP="00EE392A">
      <w:r w:rsidRPr="00111E27">
        <w:rPr>
          <w:rFonts w:hint="eastAsia"/>
        </w:rPr>
        <w:t>考生将文件 “网络服务.doc”保存到PC1桌面上，并且拷贝到U盘上的“提交文档”目录下然后提交给现场工作人员。</w:t>
      </w:r>
    </w:p>
    <w:p w:rsidR="009E5F22" w:rsidRPr="00111E27" w:rsidRDefault="009E5F22" w:rsidP="00EE392A"/>
    <w:p w:rsidR="009E5F22" w:rsidRPr="00F70C5E" w:rsidRDefault="009E5F22" w:rsidP="00EE392A">
      <w:pPr>
        <w:rPr>
          <w:b/>
          <w:i/>
        </w:rPr>
      </w:pPr>
      <w:r w:rsidRPr="00F70C5E">
        <w:rPr>
          <w:rFonts w:hint="eastAsia"/>
          <w:b/>
          <w:i/>
        </w:rPr>
        <w:t>注意：考生在U盘中所提交的文件是竞赛结果的唯一依据，请考生一定确保文件确实有效，能够正常读取。如有疑问，可咨询现场工作人员。</w:t>
      </w:r>
    </w:p>
    <w:p w:rsidR="00C827B5" w:rsidRPr="00111E27" w:rsidRDefault="00C827B5" w:rsidP="00EE392A">
      <w:pPr>
        <w:pStyle w:val="1"/>
        <w:numPr>
          <w:ilvl w:val="0"/>
          <w:numId w:val="6"/>
        </w:numPr>
        <w:spacing w:before="120" w:after="120"/>
      </w:pPr>
      <w:bookmarkStart w:id="28" w:name="_Toc448997713"/>
      <w:bookmarkStart w:id="29" w:name="_Toc448999725"/>
      <w:bookmarkEnd w:id="1"/>
      <w:bookmarkEnd w:id="2"/>
      <w:proofErr w:type="gramStart"/>
      <w:r w:rsidRPr="00111E27">
        <w:rPr>
          <w:rFonts w:hint="eastAsia"/>
        </w:rPr>
        <w:lastRenderedPageBreak/>
        <w:t>云计算</w:t>
      </w:r>
      <w:proofErr w:type="gramEnd"/>
      <w:r w:rsidRPr="00111E27">
        <w:rPr>
          <w:rFonts w:hint="eastAsia"/>
        </w:rPr>
        <w:t>网络故障排除</w:t>
      </w:r>
      <w:bookmarkEnd w:id="28"/>
      <w:bookmarkEnd w:id="29"/>
    </w:p>
    <w:p w:rsidR="00C827B5" w:rsidRPr="00111E27" w:rsidRDefault="00C827B5" w:rsidP="00EE392A">
      <w:pPr>
        <w:pStyle w:val="2"/>
        <w:spacing w:before="120" w:after="120"/>
      </w:pPr>
      <w:bookmarkStart w:id="30" w:name="_Toc448997714"/>
      <w:bookmarkStart w:id="31" w:name="_Toc448999726"/>
      <w:r w:rsidRPr="00111E27">
        <w:rPr>
          <w:rFonts w:hint="eastAsia"/>
        </w:rPr>
        <w:t>注意事项</w:t>
      </w:r>
      <w:bookmarkEnd w:id="30"/>
      <w:bookmarkEnd w:id="31"/>
    </w:p>
    <w:p w:rsidR="00C827B5" w:rsidRPr="00111E27" w:rsidRDefault="00C827B5" w:rsidP="00EE392A">
      <w:pPr>
        <w:pStyle w:val="ItemList"/>
      </w:pPr>
      <w:r w:rsidRPr="00111E27">
        <w:rPr>
          <w:rFonts w:hint="eastAsia"/>
        </w:rPr>
        <w:t>考生在PC机的HCL（华三云实验室）软件上根据竞赛要求，排查网络故障，并对网络设备进行相关配置，最后根据模板要求输出排障报告文档。</w:t>
      </w:r>
    </w:p>
    <w:p w:rsidR="00C827B5" w:rsidRPr="00111E27" w:rsidRDefault="00C827B5" w:rsidP="00EE392A">
      <w:pPr>
        <w:pStyle w:val="ItemList"/>
      </w:pPr>
      <w:r w:rsidRPr="00111E27">
        <w:rPr>
          <w:rFonts w:hint="eastAsia"/>
        </w:rPr>
        <w:t>考生通过HCL软件打开U盘“竞赛资料\HCL”中的“</w:t>
      </w:r>
      <w:r w:rsidRPr="00111E27">
        <w:t>h3c</w:t>
      </w:r>
      <w:r w:rsidRPr="00111E27">
        <w:rPr>
          <w:rFonts w:hint="eastAsia"/>
        </w:rPr>
        <w:t>.hcl”文件，从而导入考试网络环境和故障。</w:t>
      </w:r>
    </w:p>
    <w:p w:rsidR="00C827B5" w:rsidRPr="00111E27" w:rsidRDefault="00C827B5" w:rsidP="00EE392A">
      <w:pPr>
        <w:pStyle w:val="ItemList"/>
      </w:pPr>
      <w:r w:rsidRPr="00111E27">
        <w:rPr>
          <w:rFonts w:hint="eastAsia"/>
        </w:rPr>
        <w:t>竞赛结果文件的制作请参考U盘“竞赛资料\模板”中的</w:t>
      </w:r>
      <w:r w:rsidRPr="00111E27" w:rsidDel="00C47A09">
        <w:rPr>
          <w:rFonts w:hint="eastAsia"/>
        </w:rPr>
        <w:t xml:space="preserve"> </w:t>
      </w:r>
      <w:r w:rsidRPr="00111E27">
        <w:rPr>
          <w:rFonts w:hint="eastAsia"/>
        </w:rPr>
        <w:t>“网络排障模板</w:t>
      </w:r>
      <w:r w:rsidRPr="00111E27">
        <w:t>.doc</w:t>
      </w:r>
      <w:r w:rsidRPr="00111E27">
        <w:rPr>
          <w:rFonts w:hint="eastAsia"/>
        </w:rPr>
        <w:t>”。请注意排版和格式，文档格式和排版得分将计入总成绩。</w:t>
      </w:r>
    </w:p>
    <w:p w:rsidR="00C827B5" w:rsidRPr="00111E27" w:rsidRDefault="00C827B5" w:rsidP="00EE392A">
      <w:pPr>
        <w:pStyle w:val="ItemList"/>
      </w:pPr>
      <w:r w:rsidRPr="00111E27">
        <w:rPr>
          <w:rFonts w:hint="eastAsia"/>
        </w:rPr>
        <w:t>竞赛所需的技术参考文档在电脑桌面上的“竞赛资料\网络排障</w:t>
      </w:r>
      <w:r w:rsidRPr="00111E27">
        <w:t>\</w:t>
      </w:r>
      <w:r w:rsidRPr="00111E27">
        <w:rPr>
          <w:rFonts w:hint="eastAsia"/>
        </w:rPr>
        <w:t>参考文档”中。</w:t>
      </w:r>
    </w:p>
    <w:p w:rsidR="00C827B5" w:rsidRPr="00111E27" w:rsidRDefault="00C827B5" w:rsidP="00EE392A">
      <w:pPr>
        <w:pStyle w:val="2"/>
        <w:spacing w:before="120" w:after="120"/>
      </w:pPr>
      <w:bookmarkStart w:id="32" w:name="_Toc448997715"/>
      <w:bookmarkStart w:id="33" w:name="_Toc448999727"/>
      <w:r w:rsidRPr="00111E27">
        <w:rPr>
          <w:rFonts w:hint="eastAsia"/>
        </w:rPr>
        <w:t>设备及文档列表</w:t>
      </w:r>
      <w:bookmarkEnd w:id="32"/>
      <w:bookmarkEnd w:id="33"/>
    </w:p>
    <w:p w:rsidR="00C827B5" w:rsidRPr="00111E27" w:rsidRDefault="00C827B5" w:rsidP="00EE392A">
      <w:r w:rsidRPr="00111E27">
        <w:rPr>
          <w:rFonts w:hint="eastAsia"/>
        </w:rPr>
        <w:t>本竞赛中使用HCL（华三云实验室）来进行网络设备选择及拓扑搭建。HCL中所使用的网络设备如下表所示：</w:t>
      </w:r>
    </w:p>
    <w:p w:rsidR="00C827B5" w:rsidRPr="00111E27" w:rsidRDefault="00C827B5" w:rsidP="00C827B5">
      <w:pPr>
        <w:pStyle w:val="TableDescription"/>
      </w:pPr>
      <w:r w:rsidRPr="00111E27">
        <w:rPr>
          <w:rFonts w:hint="eastAsia"/>
        </w:rPr>
        <w:t>排障设备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90"/>
        <w:gridCol w:w="4640"/>
        <w:gridCol w:w="1841"/>
      </w:tblGrid>
      <w:tr w:rsidR="00111E27" w:rsidRPr="00111E27" w:rsidTr="00C827B5">
        <w:trPr>
          <w:jc w:val="center"/>
        </w:trPr>
        <w:tc>
          <w:tcPr>
            <w:tcW w:w="790" w:type="dxa"/>
            <w:shd w:val="clear" w:color="auto" w:fill="B3B3B3"/>
          </w:tcPr>
          <w:p w:rsidR="00C827B5" w:rsidRPr="00111E27" w:rsidRDefault="00C827B5" w:rsidP="00EE392A">
            <w:r w:rsidRPr="00111E27">
              <w:rPr>
                <w:rFonts w:hint="eastAsia"/>
              </w:rPr>
              <w:t>序号</w:t>
            </w:r>
          </w:p>
        </w:tc>
        <w:tc>
          <w:tcPr>
            <w:tcW w:w="4640" w:type="dxa"/>
            <w:shd w:val="clear" w:color="auto" w:fill="B3B3B3"/>
            <w:vAlign w:val="center"/>
          </w:tcPr>
          <w:p w:rsidR="00C827B5" w:rsidRPr="00111E27" w:rsidRDefault="00C827B5" w:rsidP="00EE392A">
            <w:r w:rsidRPr="00111E27">
              <w:rPr>
                <w:rFonts w:hint="eastAsia"/>
              </w:rPr>
              <w:t>设备类型</w:t>
            </w:r>
          </w:p>
        </w:tc>
        <w:tc>
          <w:tcPr>
            <w:tcW w:w="1841" w:type="dxa"/>
            <w:shd w:val="clear" w:color="auto" w:fill="B3B3B3"/>
          </w:tcPr>
          <w:p w:rsidR="00C827B5" w:rsidRPr="00111E27" w:rsidRDefault="00C827B5" w:rsidP="00EE392A">
            <w:r w:rsidRPr="00111E27">
              <w:rPr>
                <w:rFonts w:hint="eastAsia"/>
              </w:rPr>
              <w:t>数量</w:t>
            </w:r>
          </w:p>
        </w:tc>
      </w:tr>
      <w:tr w:rsidR="00111E27" w:rsidRPr="00111E27" w:rsidTr="00C827B5">
        <w:trPr>
          <w:trHeight w:val="389"/>
          <w:jc w:val="center"/>
        </w:trPr>
        <w:tc>
          <w:tcPr>
            <w:tcW w:w="790" w:type="dxa"/>
          </w:tcPr>
          <w:p w:rsidR="00C827B5" w:rsidRPr="00111E27" w:rsidRDefault="00C827B5" w:rsidP="00EE392A">
            <w:r w:rsidRPr="00111E27">
              <w:t>1</w:t>
            </w:r>
          </w:p>
        </w:tc>
        <w:tc>
          <w:tcPr>
            <w:tcW w:w="4640" w:type="dxa"/>
            <w:vAlign w:val="center"/>
          </w:tcPr>
          <w:p w:rsidR="00C827B5" w:rsidRPr="00111E27" w:rsidRDefault="00C827B5" w:rsidP="00EE392A">
            <w:r w:rsidRPr="00111E27">
              <w:rPr>
                <w:rFonts w:hint="eastAsia"/>
              </w:rPr>
              <w:t>S5820V2-54QS-GE</w:t>
            </w:r>
          </w:p>
        </w:tc>
        <w:tc>
          <w:tcPr>
            <w:tcW w:w="1841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3</w:t>
            </w:r>
          </w:p>
        </w:tc>
      </w:tr>
      <w:tr w:rsidR="00111E27" w:rsidRPr="00111E27" w:rsidTr="00C827B5">
        <w:trPr>
          <w:jc w:val="center"/>
        </w:trPr>
        <w:tc>
          <w:tcPr>
            <w:tcW w:w="790" w:type="dxa"/>
          </w:tcPr>
          <w:p w:rsidR="00C827B5" w:rsidRPr="00111E27" w:rsidRDefault="00C827B5" w:rsidP="00EE392A">
            <w:r w:rsidRPr="00111E27">
              <w:t>2</w:t>
            </w:r>
          </w:p>
        </w:tc>
        <w:tc>
          <w:tcPr>
            <w:tcW w:w="4640" w:type="dxa"/>
            <w:vAlign w:val="center"/>
          </w:tcPr>
          <w:p w:rsidR="00C827B5" w:rsidRPr="00111E27" w:rsidRDefault="00C827B5" w:rsidP="00EE392A">
            <w:r w:rsidRPr="00111E27">
              <w:rPr>
                <w:rFonts w:hint="eastAsia"/>
              </w:rPr>
              <w:t>MSR36-20</w:t>
            </w:r>
          </w:p>
        </w:tc>
        <w:tc>
          <w:tcPr>
            <w:tcW w:w="1841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3</w:t>
            </w:r>
          </w:p>
        </w:tc>
      </w:tr>
    </w:tbl>
    <w:p w:rsidR="00C827B5" w:rsidRPr="00111E27" w:rsidRDefault="00C827B5" w:rsidP="00EE392A">
      <w:pPr>
        <w:pStyle w:val="a1"/>
        <w:rPr>
          <w:noProof/>
        </w:rPr>
      </w:pPr>
      <w:r w:rsidRPr="00111E27">
        <w:rPr>
          <w:rFonts w:hint="eastAsia"/>
          <w:noProof/>
        </w:rPr>
        <w:t>本竞赛中使用的相关软件及文档如下表所示：</w:t>
      </w:r>
    </w:p>
    <w:p w:rsidR="00C827B5" w:rsidRPr="00111E27" w:rsidRDefault="00C827B5" w:rsidP="00C827B5">
      <w:pPr>
        <w:pStyle w:val="TableDescription"/>
        <w:rPr>
          <w:noProof/>
        </w:rPr>
      </w:pPr>
      <w:r w:rsidRPr="00111E27">
        <w:rPr>
          <w:rFonts w:hint="eastAsia"/>
          <w:noProof/>
        </w:rPr>
        <w:t>排障软件及文档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60"/>
        <w:gridCol w:w="4436"/>
        <w:gridCol w:w="2887"/>
      </w:tblGrid>
      <w:tr w:rsidR="00111E27" w:rsidRPr="00111E27" w:rsidTr="00C827B5">
        <w:trPr>
          <w:jc w:val="center"/>
        </w:trPr>
        <w:tc>
          <w:tcPr>
            <w:tcW w:w="760" w:type="dxa"/>
            <w:shd w:val="clear" w:color="auto" w:fill="B3B3B3"/>
          </w:tcPr>
          <w:p w:rsidR="00C827B5" w:rsidRPr="00111E27" w:rsidRDefault="00C827B5" w:rsidP="00EE392A">
            <w:r w:rsidRPr="00111E27">
              <w:rPr>
                <w:rFonts w:hint="eastAsia"/>
              </w:rPr>
              <w:t>序号</w:t>
            </w:r>
          </w:p>
        </w:tc>
        <w:tc>
          <w:tcPr>
            <w:tcW w:w="4436" w:type="dxa"/>
            <w:shd w:val="clear" w:color="auto" w:fill="B3B3B3"/>
            <w:vAlign w:val="center"/>
          </w:tcPr>
          <w:p w:rsidR="00C827B5" w:rsidRPr="00111E27" w:rsidRDefault="00C827B5" w:rsidP="00EE392A">
            <w:r w:rsidRPr="00111E27">
              <w:rPr>
                <w:rFonts w:hint="eastAsia"/>
              </w:rPr>
              <w:t>名称</w:t>
            </w:r>
          </w:p>
        </w:tc>
        <w:tc>
          <w:tcPr>
            <w:tcW w:w="2887" w:type="dxa"/>
            <w:shd w:val="clear" w:color="auto" w:fill="B3B3B3"/>
          </w:tcPr>
          <w:p w:rsidR="00C827B5" w:rsidRPr="00111E27" w:rsidRDefault="00C827B5" w:rsidP="00EE392A">
            <w:r w:rsidRPr="00111E27">
              <w:rPr>
                <w:rFonts w:hint="eastAsia"/>
              </w:rPr>
              <w:t>位置</w:t>
            </w:r>
          </w:p>
        </w:tc>
      </w:tr>
      <w:tr w:rsidR="00111E27" w:rsidRPr="00111E27" w:rsidTr="00C827B5">
        <w:trPr>
          <w:trHeight w:val="389"/>
          <w:jc w:val="center"/>
        </w:trPr>
        <w:tc>
          <w:tcPr>
            <w:tcW w:w="760" w:type="dxa"/>
          </w:tcPr>
          <w:p w:rsidR="00C827B5" w:rsidRPr="00111E27" w:rsidRDefault="00C827B5" w:rsidP="00EE392A">
            <w:r w:rsidRPr="00111E27">
              <w:t>1</w:t>
            </w:r>
          </w:p>
        </w:tc>
        <w:tc>
          <w:tcPr>
            <w:tcW w:w="4436" w:type="dxa"/>
            <w:vAlign w:val="center"/>
          </w:tcPr>
          <w:p w:rsidR="00C827B5" w:rsidRPr="00111E27" w:rsidRDefault="00C827B5" w:rsidP="00EE392A">
            <w:pPr>
              <w:rPr>
                <w:rFonts w:ascii="Times New Roman" w:hAnsi="Times New Roman" w:cs="Times New Roman"/>
              </w:rPr>
            </w:pPr>
            <w:r w:rsidRPr="00111E27">
              <w:rPr>
                <w:rFonts w:hint="eastAsia"/>
              </w:rPr>
              <w:t>HCL（华三云实验室）软件</w:t>
            </w:r>
          </w:p>
        </w:tc>
        <w:tc>
          <w:tcPr>
            <w:tcW w:w="2887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电脑桌面</w:t>
            </w:r>
          </w:p>
        </w:tc>
      </w:tr>
      <w:tr w:rsidR="00111E27" w:rsidRPr="00111E27" w:rsidTr="00C827B5">
        <w:trPr>
          <w:jc w:val="center"/>
        </w:trPr>
        <w:tc>
          <w:tcPr>
            <w:tcW w:w="760" w:type="dxa"/>
          </w:tcPr>
          <w:p w:rsidR="00C827B5" w:rsidRPr="00111E27" w:rsidRDefault="00C827B5" w:rsidP="00EE392A">
            <w:r w:rsidRPr="00111E27">
              <w:t>2</w:t>
            </w:r>
          </w:p>
        </w:tc>
        <w:tc>
          <w:tcPr>
            <w:tcW w:w="4436" w:type="dxa"/>
            <w:vAlign w:val="center"/>
          </w:tcPr>
          <w:p w:rsidR="00C827B5" w:rsidRPr="00111E27" w:rsidRDefault="00C827B5" w:rsidP="00EE392A">
            <w:pPr>
              <w:rPr>
                <w:rFonts w:ascii="Times New Roman" w:hAnsi="Times New Roman"/>
              </w:rPr>
            </w:pPr>
            <w:r w:rsidRPr="00111E27">
              <w:rPr>
                <w:rFonts w:hint="eastAsia"/>
              </w:rPr>
              <w:t>网络排障模板</w:t>
            </w:r>
            <w:r w:rsidRPr="00111E27">
              <w:t>.doc</w:t>
            </w:r>
          </w:p>
        </w:tc>
        <w:tc>
          <w:tcPr>
            <w:tcW w:w="2887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竞赛资料\模板</w:t>
            </w:r>
          </w:p>
        </w:tc>
      </w:tr>
      <w:tr w:rsidR="00111E27" w:rsidRPr="00111E27" w:rsidTr="00C827B5">
        <w:trPr>
          <w:trHeight w:val="205"/>
          <w:jc w:val="center"/>
        </w:trPr>
        <w:tc>
          <w:tcPr>
            <w:tcW w:w="760" w:type="dxa"/>
          </w:tcPr>
          <w:p w:rsidR="00C827B5" w:rsidRPr="00111E27" w:rsidRDefault="00C827B5" w:rsidP="00EE392A">
            <w:r w:rsidRPr="00111E27">
              <w:t>3</w:t>
            </w:r>
          </w:p>
        </w:tc>
        <w:tc>
          <w:tcPr>
            <w:tcW w:w="4436" w:type="dxa"/>
            <w:vAlign w:val="center"/>
          </w:tcPr>
          <w:p w:rsidR="00C827B5" w:rsidRPr="00111E27" w:rsidRDefault="00C827B5" w:rsidP="00EE392A">
            <w:r w:rsidRPr="00111E27">
              <w:rPr>
                <w:rFonts w:hint="eastAsia"/>
              </w:rPr>
              <w:t>20140512-H3C MSR 系列路由器 命令参考(V7)-6W103.chm</w:t>
            </w:r>
          </w:p>
        </w:tc>
        <w:tc>
          <w:tcPr>
            <w:tcW w:w="2887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竞赛资料\网络排障</w:t>
            </w:r>
            <w:r w:rsidRPr="00111E27">
              <w:t>\</w:t>
            </w:r>
            <w:r w:rsidRPr="00111E27">
              <w:rPr>
                <w:rFonts w:hint="eastAsia"/>
              </w:rPr>
              <w:t>参考文档</w:t>
            </w:r>
          </w:p>
        </w:tc>
      </w:tr>
      <w:tr w:rsidR="00111E27" w:rsidRPr="00111E27" w:rsidTr="00C827B5">
        <w:trPr>
          <w:jc w:val="center"/>
        </w:trPr>
        <w:tc>
          <w:tcPr>
            <w:tcW w:w="760" w:type="dxa"/>
          </w:tcPr>
          <w:p w:rsidR="00C827B5" w:rsidRPr="00111E27" w:rsidRDefault="00C827B5" w:rsidP="00EE392A">
            <w:r w:rsidRPr="00111E27">
              <w:t>4</w:t>
            </w:r>
          </w:p>
        </w:tc>
        <w:tc>
          <w:tcPr>
            <w:tcW w:w="4436" w:type="dxa"/>
            <w:vAlign w:val="center"/>
          </w:tcPr>
          <w:p w:rsidR="00C827B5" w:rsidRPr="00111E27" w:rsidRDefault="00C827B5" w:rsidP="00EE392A">
            <w:r w:rsidRPr="00111E27">
              <w:rPr>
                <w:rFonts w:hint="eastAsia"/>
              </w:rPr>
              <w:t>20140512-H3C MSR 系列路由器 配置指导(V7)-6W103.chm</w:t>
            </w:r>
          </w:p>
        </w:tc>
        <w:tc>
          <w:tcPr>
            <w:tcW w:w="2887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竞赛资料\网络排障</w:t>
            </w:r>
            <w:r w:rsidRPr="00111E27">
              <w:t>\</w:t>
            </w:r>
            <w:r w:rsidRPr="00111E27">
              <w:rPr>
                <w:rFonts w:hint="eastAsia"/>
              </w:rPr>
              <w:t>参考文档</w:t>
            </w:r>
          </w:p>
        </w:tc>
      </w:tr>
      <w:tr w:rsidR="00111E27" w:rsidRPr="00111E27" w:rsidTr="00C827B5">
        <w:trPr>
          <w:jc w:val="center"/>
        </w:trPr>
        <w:tc>
          <w:tcPr>
            <w:tcW w:w="760" w:type="dxa"/>
          </w:tcPr>
          <w:p w:rsidR="00C827B5" w:rsidRPr="00111E27" w:rsidRDefault="00C827B5" w:rsidP="00EE392A">
            <w:r w:rsidRPr="00111E27">
              <w:t>5</w:t>
            </w:r>
          </w:p>
        </w:tc>
        <w:tc>
          <w:tcPr>
            <w:tcW w:w="4436" w:type="dxa"/>
            <w:vAlign w:val="center"/>
          </w:tcPr>
          <w:p w:rsidR="00C827B5" w:rsidRPr="00111E27" w:rsidRDefault="00C827B5" w:rsidP="00EE392A">
            <w:r w:rsidRPr="00111E27">
              <w:rPr>
                <w:rFonts w:hint="eastAsia"/>
              </w:rPr>
              <w:t>20131105-H3C S5830V2[S5820V2]系列以太网交换机 命令参考-R22XX-6W100.chm</w:t>
            </w:r>
          </w:p>
        </w:tc>
        <w:tc>
          <w:tcPr>
            <w:tcW w:w="2887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竞赛资料\网络排障</w:t>
            </w:r>
            <w:r w:rsidRPr="00111E27">
              <w:t>\</w:t>
            </w:r>
            <w:r w:rsidRPr="00111E27">
              <w:rPr>
                <w:rFonts w:hint="eastAsia"/>
              </w:rPr>
              <w:t>参考文档</w:t>
            </w:r>
          </w:p>
        </w:tc>
      </w:tr>
      <w:tr w:rsidR="00111E27" w:rsidRPr="00111E27" w:rsidTr="00C827B5">
        <w:trPr>
          <w:jc w:val="center"/>
        </w:trPr>
        <w:tc>
          <w:tcPr>
            <w:tcW w:w="760" w:type="dxa"/>
          </w:tcPr>
          <w:p w:rsidR="00C827B5" w:rsidRPr="00111E27" w:rsidRDefault="00C827B5" w:rsidP="00EE392A">
            <w:r w:rsidRPr="00111E27">
              <w:t>6</w:t>
            </w:r>
          </w:p>
        </w:tc>
        <w:tc>
          <w:tcPr>
            <w:tcW w:w="4436" w:type="dxa"/>
            <w:vAlign w:val="center"/>
          </w:tcPr>
          <w:p w:rsidR="00C827B5" w:rsidRPr="00111E27" w:rsidRDefault="00C827B5" w:rsidP="00EE392A">
            <w:r w:rsidRPr="00111E27">
              <w:rPr>
                <w:rFonts w:hint="eastAsia"/>
              </w:rPr>
              <w:t>20131105-H3C S5830V2[S5820V2]系列以太网交换机 配置指导-R22XX-6W100.chm</w:t>
            </w:r>
          </w:p>
        </w:tc>
        <w:tc>
          <w:tcPr>
            <w:tcW w:w="2887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竞赛资料\网络排障</w:t>
            </w:r>
            <w:r w:rsidRPr="00111E27">
              <w:t>\</w:t>
            </w:r>
            <w:r w:rsidRPr="00111E27">
              <w:rPr>
                <w:rFonts w:hint="eastAsia"/>
              </w:rPr>
              <w:t>参考文档</w:t>
            </w:r>
          </w:p>
        </w:tc>
      </w:tr>
    </w:tbl>
    <w:p w:rsidR="00C827B5" w:rsidRPr="00111E27" w:rsidRDefault="00C827B5" w:rsidP="00EE392A">
      <w:pPr>
        <w:pStyle w:val="2"/>
        <w:spacing w:before="120" w:after="120"/>
      </w:pPr>
      <w:bookmarkStart w:id="34" w:name="_Toc448997716"/>
      <w:bookmarkStart w:id="35" w:name="_Toc448999728"/>
      <w:r w:rsidRPr="00111E27">
        <w:rPr>
          <w:rFonts w:hint="eastAsia"/>
        </w:rPr>
        <w:t>背景</w:t>
      </w:r>
      <w:bookmarkEnd w:id="34"/>
      <w:bookmarkEnd w:id="35"/>
    </w:p>
    <w:p w:rsidR="00C827B5" w:rsidRPr="00111E27" w:rsidRDefault="00C827B5" w:rsidP="00EE392A">
      <w:pPr>
        <w:pStyle w:val="a1"/>
      </w:pPr>
      <w:r w:rsidRPr="00111E27">
        <w:rPr>
          <w:rFonts w:hint="eastAsia"/>
        </w:rPr>
        <w:t>本网络模拟一个中型企业的远程办公网络。网络拓扑及物理连线如</w:t>
      </w:r>
      <w:r w:rsidRPr="00111E27">
        <w:fldChar w:fldCharType="begin"/>
      </w:r>
      <w:r w:rsidRPr="00111E27">
        <w:instrText xml:space="preserve"> </w:instrText>
      </w:r>
      <w:r w:rsidRPr="00111E27">
        <w:rPr>
          <w:rFonts w:hint="eastAsia"/>
        </w:rPr>
        <w:instrText>REF _Ref448681427 \n \h</w:instrText>
      </w:r>
      <w:r w:rsidRPr="00111E27">
        <w:instrText xml:space="preserve"> </w:instrText>
      </w:r>
      <w:r w:rsidRPr="00111E27">
        <w:fldChar w:fldCharType="separate"/>
      </w:r>
      <w:r w:rsidRPr="00111E27">
        <w:rPr>
          <w:rFonts w:hint="eastAsia"/>
        </w:rPr>
        <w:t>图2-1</w:t>
      </w:r>
      <w:r w:rsidRPr="00111E27">
        <w:fldChar w:fldCharType="end"/>
      </w:r>
      <w:r w:rsidRPr="00111E27">
        <w:rPr>
          <w:rFonts w:hint="eastAsia"/>
        </w:rPr>
        <w:t>所示。</w:t>
      </w:r>
    </w:p>
    <w:p w:rsidR="00C827B5" w:rsidRPr="00111E27" w:rsidRDefault="00C827B5" w:rsidP="00EE392A">
      <w:pPr>
        <w:pStyle w:val="figure"/>
      </w:pPr>
      <w:r w:rsidRPr="00111E27">
        <w:rPr>
          <w:noProof/>
        </w:rPr>
        <w:lastRenderedPageBreak/>
        <w:drawing>
          <wp:inline distT="0" distB="0" distL="0" distR="0" wp14:anchorId="1B20F6DA" wp14:editId="5AAABDF2">
            <wp:extent cx="4945380" cy="3992880"/>
            <wp:effectExtent l="0" t="0" r="762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5380" cy="399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27B5" w:rsidRPr="00111E27" w:rsidRDefault="00C827B5" w:rsidP="00C827B5">
      <w:pPr>
        <w:pStyle w:val="FigureDescription"/>
      </w:pPr>
      <w:r w:rsidRPr="00111E27">
        <w:rPr>
          <w:rFonts w:hint="eastAsia"/>
        </w:rPr>
        <w:t>排障网络拓扑图</w:t>
      </w:r>
    </w:p>
    <w:p w:rsidR="00C827B5" w:rsidRPr="00111E27" w:rsidRDefault="00C827B5" w:rsidP="00EE392A">
      <w:pPr>
        <w:pStyle w:val="a1"/>
      </w:pPr>
      <w:r w:rsidRPr="00111E27">
        <w:rPr>
          <w:rFonts w:hint="eastAsia"/>
        </w:rPr>
        <w:t>路由器R1与R2、R3间运行PPP及IPSec，以保证广域网络的安全性；同时， R1与R2、R3间配置了静态路由，通过调整路由优先级来实现路由备份。</w:t>
      </w:r>
    </w:p>
    <w:p w:rsidR="00C827B5" w:rsidRPr="00111E27" w:rsidRDefault="00C827B5" w:rsidP="00EE392A">
      <w:pPr>
        <w:pStyle w:val="a1"/>
      </w:pPr>
      <w:r w:rsidRPr="00111E27">
        <w:rPr>
          <w:rFonts w:hint="eastAsia"/>
        </w:rPr>
        <w:t>全网运行OSPF多区域来达到路由互通。</w:t>
      </w:r>
    </w:p>
    <w:p w:rsidR="00C827B5" w:rsidRPr="00111E27" w:rsidRDefault="00C827B5" w:rsidP="00EE392A">
      <w:pPr>
        <w:pStyle w:val="a1"/>
      </w:pPr>
      <w:r w:rsidRPr="00111E27">
        <w:rPr>
          <w:rFonts w:hint="eastAsia"/>
        </w:rPr>
        <w:t>交换机间运行MSTP协议来防止二层环路，并通过配置多实例来做到不同VLAN间的负载均衡。S2、S3间运行VRRP，来实现三层网关的冗余，同时实现三层网络的负载均衡。</w:t>
      </w:r>
    </w:p>
    <w:p w:rsidR="00C827B5" w:rsidRPr="00111E27" w:rsidRDefault="00C827B5" w:rsidP="00EE392A">
      <w:pPr>
        <w:pStyle w:val="af4"/>
        <w:numPr>
          <w:ilvl w:val="1"/>
          <w:numId w:val="2"/>
        </w:numPr>
        <w:ind w:firstLineChars="0"/>
      </w:pPr>
      <w:bookmarkStart w:id="36" w:name="_Toc448997717"/>
      <w:bookmarkStart w:id="37" w:name="_Toc448999729"/>
      <w:r w:rsidRPr="00111E27">
        <w:rPr>
          <w:rFonts w:hint="eastAsia"/>
        </w:rPr>
        <w:t>VLAN规划</w:t>
      </w:r>
      <w:bookmarkEnd w:id="36"/>
      <w:bookmarkEnd w:id="37"/>
    </w:p>
    <w:p w:rsidR="00C827B5" w:rsidRPr="00111E27" w:rsidRDefault="00C827B5" w:rsidP="00EE392A">
      <w:pPr>
        <w:pStyle w:val="a1"/>
      </w:pPr>
      <w:r w:rsidRPr="00111E27">
        <w:rPr>
          <w:rFonts w:hint="eastAsia"/>
        </w:rPr>
        <w:t>网络中使用VLAN进行局域网隔离。具体信息如下：</w:t>
      </w:r>
    </w:p>
    <w:p w:rsidR="00C827B5" w:rsidRPr="00111E27" w:rsidRDefault="00C827B5" w:rsidP="00C827B5">
      <w:pPr>
        <w:pStyle w:val="TableDescription"/>
        <w:rPr>
          <w:lang w:val="it-IT"/>
        </w:rPr>
      </w:pPr>
      <w:r w:rsidRPr="00111E27">
        <w:rPr>
          <w:rFonts w:hint="eastAsia"/>
          <w:lang w:val="it-IT"/>
        </w:rPr>
        <w:t>VLAN</w:t>
      </w:r>
      <w:r w:rsidRPr="00111E27">
        <w:rPr>
          <w:rFonts w:hint="eastAsia"/>
          <w:lang w:val="it-IT"/>
        </w:rPr>
        <w:t>规划表</w:t>
      </w:r>
    </w:p>
    <w:tbl>
      <w:tblPr>
        <w:tblW w:w="7028" w:type="dxa"/>
        <w:tblInd w:w="7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67"/>
        <w:gridCol w:w="1989"/>
        <w:gridCol w:w="2098"/>
        <w:gridCol w:w="2074"/>
      </w:tblGrid>
      <w:tr w:rsidR="00111E27" w:rsidRPr="00111E27" w:rsidTr="00C827B5">
        <w:tc>
          <w:tcPr>
            <w:tcW w:w="867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设备</w:t>
            </w:r>
          </w:p>
        </w:tc>
        <w:tc>
          <w:tcPr>
            <w:tcW w:w="1989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VLAN编号</w:t>
            </w:r>
          </w:p>
        </w:tc>
        <w:tc>
          <w:tcPr>
            <w:tcW w:w="2098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VLAN名称</w:t>
            </w:r>
          </w:p>
        </w:tc>
        <w:tc>
          <w:tcPr>
            <w:tcW w:w="2074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端口</w:t>
            </w:r>
          </w:p>
        </w:tc>
      </w:tr>
      <w:tr w:rsidR="00111E27" w:rsidRPr="00111E27" w:rsidTr="00C827B5">
        <w:tc>
          <w:tcPr>
            <w:tcW w:w="867" w:type="dxa"/>
            <w:vMerge w:val="restart"/>
          </w:tcPr>
          <w:p w:rsidR="00C827B5" w:rsidRPr="00111E27" w:rsidRDefault="00C827B5" w:rsidP="00EE392A">
            <w:r w:rsidRPr="00111E27">
              <w:rPr>
                <w:rFonts w:hint="eastAsia"/>
              </w:rPr>
              <w:t>S1</w:t>
            </w:r>
          </w:p>
        </w:tc>
        <w:tc>
          <w:tcPr>
            <w:tcW w:w="1989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VLAN10</w:t>
            </w:r>
          </w:p>
        </w:tc>
        <w:tc>
          <w:tcPr>
            <w:tcW w:w="2098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RD</w:t>
            </w:r>
          </w:p>
        </w:tc>
        <w:tc>
          <w:tcPr>
            <w:tcW w:w="2074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G1/0/1至G1/0/4</w:t>
            </w:r>
          </w:p>
        </w:tc>
      </w:tr>
      <w:tr w:rsidR="00111E27" w:rsidRPr="00111E27" w:rsidTr="00C827B5">
        <w:tc>
          <w:tcPr>
            <w:tcW w:w="867" w:type="dxa"/>
            <w:vMerge/>
          </w:tcPr>
          <w:p w:rsidR="00C827B5" w:rsidRPr="00111E27" w:rsidRDefault="00C827B5" w:rsidP="00EE392A"/>
        </w:tc>
        <w:tc>
          <w:tcPr>
            <w:tcW w:w="1989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VLAN20</w:t>
            </w:r>
          </w:p>
        </w:tc>
        <w:tc>
          <w:tcPr>
            <w:tcW w:w="2098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Sales</w:t>
            </w:r>
          </w:p>
        </w:tc>
        <w:tc>
          <w:tcPr>
            <w:tcW w:w="2074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G1/0/5至G1/0/8</w:t>
            </w:r>
          </w:p>
        </w:tc>
      </w:tr>
      <w:tr w:rsidR="00111E27" w:rsidRPr="00111E27" w:rsidTr="00C827B5">
        <w:tc>
          <w:tcPr>
            <w:tcW w:w="867" w:type="dxa"/>
            <w:vMerge/>
          </w:tcPr>
          <w:p w:rsidR="00C827B5" w:rsidRPr="00111E27" w:rsidRDefault="00C827B5" w:rsidP="00EE392A"/>
        </w:tc>
        <w:tc>
          <w:tcPr>
            <w:tcW w:w="1989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VLAN30</w:t>
            </w:r>
          </w:p>
        </w:tc>
        <w:tc>
          <w:tcPr>
            <w:tcW w:w="2098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Supply</w:t>
            </w:r>
          </w:p>
        </w:tc>
        <w:tc>
          <w:tcPr>
            <w:tcW w:w="2074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G1/0/9至G1/0/12</w:t>
            </w:r>
          </w:p>
        </w:tc>
      </w:tr>
      <w:tr w:rsidR="00111E27" w:rsidRPr="00111E27" w:rsidTr="00C827B5">
        <w:tc>
          <w:tcPr>
            <w:tcW w:w="867" w:type="dxa"/>
            <w:vMerge/>
          </w:tcPr>
          <w:p w:rsidR="00C827B5" w:rsidRPr="00111E27" w:rsidRDefault="00C827B5" w:rsidP="00EE392A"/>
        </w:tc>
        <w:tc>
          <w:tcPr>
            <w:tcW w:w="1989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VLAN40</w:t>
            </w:r>
          </w:p>
        </w:tc>
        <w:tc>
          <w:tcPr>
            <w:tcW w:w="2098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Service</w:t>
            </w:r>
          </w:p>
        </w:tc>
        <w:tc>
          <w:tcPr>
            <w:tcW w:w="2074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G1/0/13至G1/0/16</w:t>
            </w:r>
          </w:p>
        </w:tc>
      </w:tr>
    </w:tbl>
    <w:p w:rsidR="00C827B5" w:rsidRPr="00111E27" w:rsidRDefault="00C827B5" w:rsidP="00EE392A">
      <w:pPr>
        <w:pStyle w:val="a1"/>
      </w:pPr>
    </w:p>
    <w:p w:rsidR="00C827B5" w:rsidRPr="00111E27" w:rsidRDefault="00C827B5" w:rsidP="00EE392A">
      <w:pPr>
        <w:pStyle w:val="af4"/>
        <w:numPr>
          <w:ilvl w:val="1"/>
          <w:numId w:val="2"/>
        </w:numPr>
        <w:ind w:firstLineChars="0"/>
      </w:pPr>
      <w:bookmarkStart w:id="38" w:name="_Toc448997718"/>
      <w:bookmarkStart w:id="39" w:name="_Toc448999730"/>
      <w:r w:rsidRPr="00111E27">
        <w:rPr>
          <w:rFonts w:hint="eastAsia"/>
        </w:rPr>
        <w:t>IP地址规划</w:t>
      </w:r>
      <w:bookmarkEnd w:id="38"/>
      <w:bookmarkEnd w:id="39"/>
    </w:p>
    <w:p w:rsidR="00C827B5" w:rsidRPr="00111E27" w:rsidRDefault="00C827B5" w:rsidP="00C827B5">
      <w:pPr>
        <w:pStyle w:val="TableDescription"/>
        <w:rPr>
          <w:lang w:val="it-IT"/>
        </w:rPr>
      </w:pPr>
      <w:r w:rsidRPr="00111E27">
        <w:rPr>
          <w:rFonts w:hint="eastAsia"/>
          <w:lang w:val="it-IT"/>
        </w:rPr>
        <w:t>IP</w:t>
      </w:r>
      <w:r w:rsidRPr="00111E27">
        <w:rPr>
          <w:rFonts w:hint="eastAsia"/>
          <w:lang w:val="it-IT"/>
        </w:rPr>
        <w:t>地址规划表</w:t>
      </w:r>
    </w:p>
    <w:tbl>
      <w:tblPr>
        <w:tblW w:w="6464" w:type="dxa"/>
        <w:tblInd w:w="129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76"/>
        <w:gridCol w:w="2127"/>
        <w:gridCol w:w="3061"/>
      </w:tblGrid>
      <w:tr w:rsidR="00111E27" w:rsidRPr="00111E27" w:rsidTr="00C827B5">
        <w:tc>
          <w:tcPr>
            <w:tcW w:w="1276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设备</w:t>
            </w:r>
          </w:p>
        </w:tc>
        <w:tc>
          <w:tcPr>
            <w:tcW w:w="2127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接口</w:t>
            </w:r>
          </w:p>
        </w:tc>
        <w:tc>
          <w:tcPr>
            <w:tcW w:w="3061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IPv4地址</w:t>
            </w:r>
          </w:p>
        </w:tc>
      </w:tr>
      <w:tr w:rsidR="00111E27" w:rsidRPr="00111E27" w:rsidTr="00C827B5">
        <w:tc>
          <w:tcPr>
            <w:tcW w:w="1276" w:type="dxa"/>
            <w:vMerge w:val="restart"/>
          </w:tcPr>
          <w:p w:rsidR="00C827B5" w:rsidRPr="00111E27" w:rsidRDefault="00C827B5" w:rsidP="00EE392A">
            <w:r w:rsidRPr="00111E27">
              <w:rPr>
                <w:rFonts w:hint="eastAsia"/>
              </w:rPr>
              <w:lastRenderedPageBreak/>
              <w:t>S2</w:t>
            </w:r>
          </w:p>
        </w:tc>
        <w:tc>
          <w:tcPr>
            <w:tcW w:w="2127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VLAN10</w:t>
            </w:r>
          </w:p>
        </w:tc>
        <w:tc>
          <w:tcPr>
            <w:tcW w:w="3061" w:type="dxa"/>
          </w:tcPr>
          <w:p w:rsidR="00C827B5" w:rsidRPr="00111E27" w:rsidRDefault="00C827B5" w:rsidP="00EE392A">
            <w:r w:rsidRPr="00111E27">
              <w:t>172.</w:t>
            </w:r>
            <w:r w:rsidRPr="00111E27">
              <w:rPr>
                <w:rFonts w:hint="eastAsia"/>
              </w:rPr>
              <w:t>10</w:t>
            </w:r>
            <w:r w:rsidRPr="00111E27">
              <w:t>.1</w:t>
            </w:r>
            <w:r w:rsidRPr="00111E27">
              <w:rPr>
                <w:rFonts w:hint="eastAsia"/>
              </w:rPr>
              <w:t>0</w:t>
            </w:r>
            <w:r w:rsidRPr="00111E27">
              <w:t>.</w:t>
            </w:r>
            <w:r w:rsidRPr="00111E27">
              <w:rPr>
                <w:rFonts w:hint="eastAsia"/>
              </w:rPr>
              <w:t>252</w:t>
            </w:r>
            <w:r w:rsidRPr="00111E27">
              <w:t>/2</w:t>
            </w:r>
            <w:r w:rsidRPr="00111E27">
              <w:rPr>
                <w:rFonts w:hint="eastAsia"/>
              </w:rPr>
              <w:t>4</w:t>
            </w:r>
          </w:p>
        </w:tc>
      </w:tr>
      <w:tr w:rsidR="00111E27" w:rsidRPr="00111E27" w:rsidTr="00C827B5">
        <w:tc>
          <w:tcPr>
            <w:tcW w:w="1276" w:type="dxa"/>
            <w:vMerge/>
          </w:tcPr>
          <w:p w:rsidR="00C827B5" w:rsidRPr="00111E27" w:rsidRDefault="00C827B5" w:rsidP="00EE392A"/>
        </w:tc>
        <w:tc>
          <w:tcPr>
            <w:tcW w:w="2127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VLAN20</w:t>
            </w:r>
          </w:p>
        </w:tc>
        <w:tc>
          <w:tcPr>
            <w:tcW w:w="3061" w:type="dxa"/>
          </w:tcPr>
          <w:p w:rsidR="00C827B5" w:rsidRPr="00111E27" w:rsidRDefault="00C827B5" w:rsidP="00EE392A">
            <w:r w:rsidRPr="00111E27">
              <w:t>172.1</w:t>
            </w:r>
            <w:r w:rsidRPr="00111E27">
              <w:rPr>
                <w:rFonts w:hint="eastAsia"/>
              </w:rPr>
              <w:t>0</w:t>
            </w:r>
            <w:r w:rsidRPr="00111E27">
              <w:t>.2</w:t>
            </w:r>
            <w:r w:rsidRPr="00111E27">
              <w:rPr>
                <w:rFonts w:hint="eastAsia"/>
              </w:rPr>
              <w:t>0</w:t>
            </w:r>
            <w:r w:rsidRPr="00111E27">
              <w:t>.</w:t>
            </w:r>
            <w:r w:rsidRPr="00111E27">
              <w:rPr>
                <w:rFonts w:hint="eastAsia"/>
              </w:rPr>
              <w:t>252</w:t>
            </w:r>
            <w:r w:rsidRPr="00111E27">
              <w:t>/2</w:t>
            </w:r>
            <w:r w:rsidRPr="00111E27">
              <w:rPr>
                <w:rFonts w:hint="eastAsia"/>
              </w:rPr>
              <w:t>4</w:t>
            </w:r>
          </w:p>
        </w:tc>
      </w:tr>
      <w:tr w:rsidR="00111E27" w:rsidRPr="00111E27" w:rsidTr="00C827B5">
        <w:tc>
          <w:tcPr>
            <w:tcW w:w="1276" w:type="dxa"/>
            <w:vMerge/>
          </w:tcPr>
          <w:p w:rsidR="00C827B5" w:rsidRPr="00111E27" w:rsidRDefault="00C827B5" w:rsidP="00EE392A"/>
        </w:tc>
        <w:tc>
          <w:tcPr>
            <w:tcW w:w="2127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VLAN30</w:t>
            </w:r>
          </w:p>
        </w:tc>
        <w:tc>
          <w:tcPr>
            <w:tcW w:w="3061" w:type="dxa"/>
          </w:tcPr>
          <w:p w:rsidR="00C827B5" w:rsidRPr="00111E27" w:rsidRDefault="00C827B5" w:rsidP="00EE392A">
            <w:r w:rsidRPr="00111E27">
              <w:t>172.</w:t>
            </w:r>
            <w:r w:rsidRPr="00111E27">
              <w:rPr>
                <w:rFonts w:hint="eastAsia"/>
              </w:rPr>
              <w:t>20</w:t>
            </w:r>
            <w:r w:rsidRPr="00111E27">
              <w:t>.3</w:t>
            </w:r>
            <w:r w:rsidRPr="00111E27">
              <w:rPr>
                <w:rFonts w:hint="eastAsia"/>
              </w:rPr>
              <w:t>0</w:t>
            </w:r>
            <w:r w:rsidRPr="00111E27">
              <w:t>.</w:t>
            </w:r>
            <w:r w:rsidRPr="00111E27">
              <w:rPr>
                <w:rFonts w:hint="eastAsia"/>
              </w:rPr>
              <w:t>252</w:t>
            </w:r>
            <w:r w:rsidRPr="00111E27">
              <w:t>/2</w:t>
            </w:r>
            <w:r w:rsidRPr="00111E27">
              <w:rPr>
                <w:rFonts w:hint="eastAsia"/>
              </w:rPr>
              <w:t>4</w:t>
            </w:r>
          </w:p>
        </w:tc>
      </w:tr>
      <w:tr w:rsidR="00111E27" w:rsidRPr="00111E27" w:rsidTr="00C827B5">
        <w:tc>
          <w:tcPr>
            <w:tcW w:w="1276" w:type="dxa"/>
            <w:vMerge/>
          </w:tcPr>
          <w:p w:rsidR="00C827B5" w:rsidRPr="00111E27" w:rsidRDefault="00C827B5" w:rsidP="00EE392A"/>
        </w:tc>
        <w:tc>
          <w:tcPr>
            <w:tcW w:w="2127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VLAN40</w:t>
            </w:r>
          </w:p>
        </w:tc>
        <w:tc>
          <w:tcPr>
            <w:tcW w:w="3061" w:type="dxa"/>
          </w:tcPr>
          <w:p w:rsidR="00C827B5" w:rsidRPr="00111E27" w:rsidRDefault="00C827B5" w:rsidP="00EE392A">
            <w:r w:rsidRPr="00111E27">
              <w:t>172.</w:t>
            </w:r>
            <w:r w:rsidRPr="00111E27">
              <w:rPr>
                <w:rFonts w:hint="eastAsia"/>
              </w:rPr>
              <w:t>20</w:t>
            </w:r>
            <w:r w:rsidRPr="00111E27">
              <w:t>.4</w:t>
            </w:r>
            <w:r w:rsidRPr="00111E27">
              <w:rPr>
                <w:rFonts w:hint="eastAsia"/>
              </w:rPr>
              <w:t>0</w:t>
            </w:r>
            <w:r w:rsidRPr="00111E27">
              <w:t>.</w:t>
            </w:r>
            <w:r w:rsidRPr="00111E27">
              <w:rPr>
                <w:rFonts w:hint="eastAsia"/>
              </w:rPr>
              <w:t>252</w:t>
            </w:r>
            <w:r w:rsidRPr="00111E27">
              <w:t>/2</w:t>
            </w:r>
            <w:r w:rsidRPr="00111E27">
              <w:rPr>
                <w:rFonts w:hint="eastAsia"/>
              </w:rPr>
              <w:t>4</w:t>
            </w:r>
          </w:p>
        </w:tc>
      </w:tr>
      <w:tr w:rsidR="00111E27" w:rsidRPr="00111E27" w:rsidTr="00C827B5">
        <w:tc>
          <w:tcPr>
            <w:tcW w:w="1276" w:type="dxa"/>
            <w:vMerge/>
          </w:tcPr>
          <w:p w:rsidR="00C827B5" w:rsidRPr="00111E27" w:rsidRDefault="00C827B5" w:rsidP="00EE392A"/>
        </w:tc>
        <w:tc>
          <w:tcPr>
            <w:tcW w:w="2127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XG1/0/51</w:t>
            </w:r>
          </w:p>
        </w:tc>
        <w:tc>
          <w:tcPr>
            <w:tcW w:w="3061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10.0.0.1/30</w:t>
            </w:r>
          </w:p>
        </w:tc>
      </w:tr>
      <w:tr w:rsidR="00111E27" w:rsidRPr="00111E27" w:rsidTr="00C827B5">
        <w:tc>
          <w:tcPr>
            <w:tcW w:w="1276" w:type="dxa"/>
            <w:vMerge/>
          </w:tcPr>
          <w:p w:rsidR="00C827B5" w:rsidRPr="00111E27" w:rsidRDefault="00C827B5" w:rsidP="00EE392A"/>
        </w:tc>
        <w:tc>
          <w:tcPr>
            <w:tcW w:w="2127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G1/0/1</w:t>
            </w:r>
          </w:p>
        </w:tc>
        <w:tc>
          <w:tcPr>
            <w:tcW w:w="3061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10.0.0.5/30</w:t>
            </w:r>
          </w:p>
        </w:tc>
      </w:tr>
      <w:tr w:rsidR="00111E27" w:rsidRPr="00111E27" w:rsidTr="00C827B5">
        <w:tc>
          <w:tcPr>
            <w:tcW w:w="1276" w:type="dxa"/>
            <w:vMerge/>
          </w:tcPr>
          <w:p w:rsidR="00C827B5" w:rsidRPr="00111E27" w:rsidRDefault="00C827B5" w:rsidP="00EE392A"/>
        </w:tc>
        <w:tc>
          <w:tcPr>
            <w:tcW w:w="2127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LoopBack 0</w:t>
            </w:r>
          </w:p>
        </w:tc>
        <w:tc>
          <w:tcPr>
            <w:tcW w:w="3061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9</w:t>
            </w:r>
            <w:r w:rsidRPr="00111E27">
              <w:t>.9.9.</w:t>
            </w:r>
            <w:r w:rsidRPr="00111E27">
              <w:rPr>
                <w:rFonts w:hint="eastAsia"/>
              </w:rPr>
              <w:t>20</w:t>
            </w:r>
            <w:r w:rsidRPr="00111E27">
              <w:t>2/</w:t>
            </w:r>
            <w:r w:rsidRPr="00111E27">
              <w:rPr>
                <w:rFonts w:hint="eastAsia"/>
              </w:rPr>
              <w:t>32</w:t>
            </w:r>
          </w:p>
        </w:tc>
      </w:tr>
      <w:tr w:rsidR="00111E27" w:rsidRPr="00111E27" w:rsidTr="00C827B5">
        <w:tc>
          <w:tcPr>
            <w:tcW w:w="1276" w:type="dxa"/>
            <w:vMerge w:val="restart"/>
          </w:tcPr>
          <w:p w:rsidR="00C827B5" w:rsidRPr="00111E27" w:rsidRDefault="00C827B5" w:rsidP="00EE392A">
            <w:r w:rsidRPr="00111E27">
              <w:rPr>
                <w:rFonts w:hint="eastAsia"/>
              </w:rPr>
              <w:t>S3</w:t>
            </w:r>
          </w:p>
        </w:tc>
        <w:tc>
          <w:tcPr>
            <w:tcW w:w="2127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VLAN10</w:t>
            </w:r>
          </w:p>
        </w:tc>
        <w:tc>
          <w:tcPr>
            <w:tcW w:w="3061" w:type="dxa"/>
          </w:tcPr>
          <w:p w:rsidR="00C827B5" w:rsidRPr="00111E27" w:rsidRDefault="00C827B5" w:rsidP="00EE392A">
            <w:r w:rsidRPr="00111E27">
              <w:t>172.1</w:t>
            </w:r>
            <w:r w:rsidRPr="00111E27">
              <w:rPr>
                <w:rFonts w:hint="eastAsia"/>
              </w:rPr>
              <w:t>0</w:t>
            </w:r>
            <w:r w:rsidRPr="00111E27">
              <w:t>.1</w:t>
            </w:r>
            <w:r w:rsidRPr="00111E27">
              <w:rPr>
                <w:rFonts w:hint="eastAsia"/>
              </w:rPr>
              <w:t>0</w:t>
            </w:r>
            <w:r w:rsidRPr="00111E27">
              <w:t>.</w:t>
            </w:r>
            <w:r w:rsidRPr="00111E27">
              <w:rPr>
                <w:rFonts w:hint="eastAsia"/>
              </w:rPr>
              <w:t>253</w:t>
            </w:r>
            <w:r w:rsidRPr="00111E27">
              <w:t>/2</w:t>
            </w:r>
            <w:r w:rsidRPr="00111E27">
              <w:rPr>
                <w:rFonts w:hint="eastAsia"/>
              </w:rPr>
              <w:t>4</w:t>
            </w:r>
          </w:p>
        </w:tc>
      </w:tr>
      <w:tr w:rsidR="00111E27" w:rsidRPr="00111E27" w:rsidTr="00C827B5">
        <w:tc>
          <w:tcPr>
            <w:tcW w:w="1276" w:type="dxa"/>
            <w:vMerge/>
          </w:tcPr>
          <w:p w:rsidR="00C827B5" w:rsidRPr="00111E27" w:rsidRDefault="00C827B5" w:rsidP="00EE392A"/>
        </w:tc>
        <w:tc>
          <w:tcPr>
            <w:tcW w:w="2127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VLAN20</w:t>
            </w:r>
          </w:p>
        </w:tc>
        <w:tc>
          <w:tcPr>
            <w:tcW w:w="3061" w:type="dxa"/>
          </w:tcPr>
          <w:p w:rsidR="00C827B5" w:rsidRPr="00111E27" w:rsidRDefault="00C827B5" w:rsidP="00EE392A">
            <w:r w:rsidRPr="00111E27">
              <w:t>172.1</w:t>
            </w:r>
            <w:r w:rsidRPr="00111E27">
              <w:rPr>
                <w:rFonts w:hint="eastAsia"/>
              </w:rPr>
              <w:t>0</w:t>
            </w:r>
            <w:r w:rsidRPr="00111E27">
              <w:t>.2</w:t>
            </w:r>
            <w:r w:rsidRPr="00111E27">
              <w:rPr>
                <w:rFonts w:hint="eastAsia"/>
              </w:rPr>
              <w:t>0</w:t>
            </w:r>
            <w:r w:rsidRPr="00111E27">
              <w:t>.</w:t>
            </w:r>
            <w:r w:rsidRPr="00111E27">
              <w:rPr>
                <w:rFonts w:hint="eastAsia"/>
              </w:rPr>
              <w:t>253</w:t>
            </w:r>
            <w:r w:rsidRPr="00111E27">
              <w:t>/2</w:t>
            </w:r>
            <w:r w:rsidRPr="00111E27">
              <w:rPr>
                <w:rFonts w:hint="eastAsia"/>
              </w:rPr>
              <w:t>4</w:t>
            </w:r>
          </w:p>
        </w:tc>
      </w:tr>
      <w:tr w:rsidR="00111E27" w:rsidRPr="00111E27" w:rsidTr="00C827B5">
        <w:tc>
          <w:tcPr>
            <w:tcW w:w="1276" w:type="dxa"/>
            <w:vMerge/>
          </w:tcPr>
          <w:p w:rsidR="00C827B5" w:rsidRPr="00111E27" w:rsidRDefault="00C827B5" w:rsidP="00EE392A"/>
        </w:tc>
        <w:tc>
          <w:tcPr>
            <w:tcW w:w="2127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VLAN30</w:t>
            </w:r>
          </w:p>
        </w:tc>
        <w:tc>
          <w:tcPr>
            <w:tcW w:w="3061" w:type="dxa"/>
          </w:tcPr>
          <w:p w:rsidR="00C827B5" w:rsidRPr="00111E27" w:rsidRDefault="00C827B5" w:rsidP="00EE392A">
            <w:r w:rsidRPr="00111E27">
              <w:t>172.</w:t>
            </w:r>
            <w:r w:rsidRPr="00111E27">
              <w:rPr>
                <w:rFonts w:hint="eastAsia"/>
              </w:rPr>
              <w:t>20</w:t>
            </w:r>
            <w:r w:rsidRPr="00111E27">
              <w:t>.3</w:t>
            </w:r>
            <w:r w:rsidRPr="00111E27">
              <w:rPr>
                <w:rFonts w:hint="eastAsia"/>
              </w:rPr>
              <w:t>0</w:t>
            </w:r>
            <w:r w:rsidRPr="00111E27">
              <w:t>.</w:t>
            </w:r>
            <w:r w:rsidRPr="00111E27">
              <w:rPr>
                <w:rFonts w:hint="eastAsia"/>
              </w:rPr>
              <w:t>253</w:t>
            </w:r>
            <w:r w:rsidRPr="00111E27">
              <w:t>/2</w:t>
            </w:r>
            <w:r w:rsidRPr="00111E27">
              <w:rPr>
                <w:rFonts w:hint="eastAsia"/>
              </w:rPr>
              <w:t>4</w:t>
            </w:r>
          </w:p>
        </w:tc>
      </w:tr>
      <w:tr w:rsidR="00111E27" w:rsidRPr="00111E27" w:rsidTr="00C827B5">
        <w:tc>
          <w:tcPr>
            <w:tcW w:w="1276" w:type="dxa"/>
            <w:vMerge/>
          </w:tcPr>
          <w:p w:rsidR="00C827B5" w:rsidRPr="00111E27" w:rsidRDefault="00C827B5" w:rsidP="00EE392A"/>
        </w:tc>
        <w:tc>
          <w:tcPr>
            <w:tcW w:w="2127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VLAN40</w:t>
            </w:r>
          </w:p>
        </w:tc>
        <w:tc>
          <w:tcPr>
            <w:tcW w:w="3061" w:type="dxa"/>
          </w:tcPr>
          <w:p w:rsidR="00C827B5" w:rsidRPr="00111E27" w:rsidRDefault="00C827B5" w:rsidP="00EE392A">
            <w:r w:rsidRPr="00111E27">
              <w:t>172.</w:t>
            </w:r>
            <w:r w:rsidRPr="00111E27">
              <w:rPr>
                <w:rFonts w:hint="eastAsia"/>
              </w:rPr>
              <w:t>20</w:t>
            </w:r>
            <w:r w:rsidRPr="00111E27">
              <w:t>.4</w:t>
            </w:r>
            <w:r w:rsidRPr="00111E27">
              <w:rPr>
                <w:rFonts w:hint="eastAsia"/>
              </w:rPr>
              <w:t>0</w:t>
            </w:r>
            <w:r w:rsidRPr="00111E27">
              <w:t>.</w:t>
            </w:r>
            <w:r w:rsidRPr="00111E27">
              <w:rPr>
                <w:rFonts w:hint="eastAsia"/>
              </w:rPr>
              <w:t>253</w:t>
            </w:r>
            <w:r w:rsidRPr="00111E27">
              <w:t>/2</w:t>
            </w:r>
            <w:r w:rsidRPr="00111E27">
              <w:rPr>
                <w:rFonts w:hint="eastAsia"/>
              </w:rPr>
              <w:t>4</w:t>
            </w:r>
          </w:p>
        </w:tc>
      </w:tr>
      <w:tr w:rsidR="00111E27" w:rsidRPr="00111E27" w:rsidTr="00C827B5">
        <w:tc>
          <w:tcPr>
            <w:tcW w:w="1276" w:type="dxa"/>
            <w:vMerge/>
          </w:tcPr>
          <w:p w:rsidR="00C827B5" w:rsidRPr="00111E27" w:rsidRDefault="00C827B5" w:rsidP="00EE392A"/>
        </w:tc>
        <w:tc>
          <w:tcPr>
            <w:tcW w:w="2127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XG1/0/51</w:t>
            </w:r>
          </w:p>
        </w:tc>
        <w:tc>
          <w:tcPr>
            <w:tcW w:w="3061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10.0.0.2/30</w:t>
            </w:r>
          </w:p>
        </w:tc>
      </w:tr>
      <w:tr w:rsidR="00111E27" w:rsidRPr="00111E27" w:rsidTr="00C827B5">
        <w:tc>
          <w:tcPr>
            <w:tcW w:w="1276" w:type="dxa"/>
            <w:vMerge/>
          </w:tcPr>
          <w:p w:rsidR="00C827B5" w:rsidRPr="00111E27" w:rsidRDefault="00C827B5" w:rsidP="00EE392A"/>
        </w:tc>
        <w:tc>
          <w:tcPr>
            <w:tcW w:w="2127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G1/0/1</w:t>
            </w:r>
          </w:p>
        </w:tc>
        <w:tc>
          <w:tcPr>
            <w:tcW w:w="3061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10.0.0.9/30</w:t>
            </w:r>
          </w:p>
        </w:tc>
      </w:tr>
      <w:tr w:rsidR="00111E27" w:rsidRPr="00111E27" w:rsidTr="00C827B5">
        <w:tc>
          <w:tcPr>
            <w:tcW w:w="1276" w:type="dxa"/>
            <w:vMerge/>
          </w:tcPr>
          <w:p w:rsidR="00C827B5" w:rsidRPr="00111E27" w:rsidRDefault="00C827B5" w:rsidP="00EE392A"/>
        </w:tc>
        <w:tc>
          <w:tcPr>
            <w:tcW w:w="2127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LoopBack 0</w:t>
            </w:r>
          </w:p>
        </w:tc>
        <w:tc>
          <w:tcPr>
            <w:tcW w:w="3061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9</w:t>
            </w:r>
            <w:r w:rsidRPr="00111E27">
              <w:t>.9.9.</w:t>
            </w:r>
            <w:r w:rsidRPr="00111E27">
              <w:rPr>
                <w:rFonts w:hint="eastAsia"/>
              </w:rPr>
              <w:t>20</w:t>
            </w:r>
            <w:r w:rsidRPr="00111E27">
              <w:t>3/</w:t>
            </w:r>
            <w:r w:rsidRPr="00111E27">
              <w:rPr>
                <w:rFonts w:hint="eastAsia"/>
              </w:rPr>
              <w:t>32</w:t>
            </w:r>
          </w:p>
        </w:tc>
      </w:tr>
      <w:tr w:rsidR="00111E27" w:rsidRPr="00111E27" w:rsidTr="00C827B5">
        <w:tc>
          <w:tcPr>
            <w:tcW w:w="1276" w:type="dxa"/>
            <w:vMerge w:val="restart"/>
          </w:tcPr>
          <w:p w:rsidR="00C827B5" w:rsidRPr="00111E27" w:rsidRDefault="00C827B5" w:rsidP="00EE392A">
            <w:r w:rsidRPr="00111E27">
              <w:rPr>
                <w:rFonts w:hint="eastAsia"/>
              </w:rPr>
              <w:t>R1</w:t>
            </w:r>
          </w:p>
        </w:tc>
        <w:tc>
          <w:tcPr>
            <w:tcW w:w="2127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S1/0</w:t>
            </w:r>
          </w:p>
        </w:tc>
        <w:tc>
          <w:tcPr>
            <w:tcW w:w="3061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10.0.0.13/30</w:t>
            </w:r>
          </w:p>
        </w:tc>
      </w:tr>
      <w:tr w:rsidR="00111E27" w:rsidRPr="00111E27" w:rsidTr="00C827B5">
        <w:tc>
          <w:tcPr>
            <w:tcW w:w="1276" w:type="dxa"/>
            <w:vMerge/>
          </w:tcPr>
          <w:p w:rsidR="00C827B5" w:rsidRPr="00111E27" w:rsidRDefault="00C827B5" w:rsidP="00EE392A"/>
        </w:tc>
        <w:tc>
          <w:tcPr>
            <w:tcW w:w="2127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S2/0</w:t>
            </w:r>
          </w:p>
        </w:tc>
        <w:tc>
          <w:tcPr>
            <w:tcW w:w="3061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10.0.0.17/30</w:t>
            </w:r>
          </w:p>
        </w:tc>
      </w:tr>
      <w:tr w:rsidR="00111E27" w:rsidRPr="00111E27" w:rsidTr="00C827B5">
        <w:tc>
          <w:tcPr>
            <w:tcW w:w="1276" w:type="dxa"/>
            <w:vMerge/>
          </w:tcPr>
          <w:p w:rsidR="00C827B5" w:rsidRPr="00111E27" w:rsidRDefault="00C827B5" w:rsidP="00EE392A"/>
        </w:tc>
        <w:tc>
          <w:tcPr>
            <w:tcW w:w="2127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G1/0/0</w:t>
            </w:r>
          </w:p>
        </w:tc>
        <w:tc>
          <w:tcPr>
            <w:tcW w:w="3061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10.0.0.6/30</w:t>
            </w:r>
          </w:p>
        </w:tc>
      </w:tr>
      <w:tr w:rsidR="00111E27" w:rsidRPr="00111E27" w:rsidTr="00C827B5">
        <w:tc>
          <w:tcPr>
            <w:tcW w:w="1276" w:type="dxa"/>
            <w:vMerge/>
          </w:tcPr>
          <w:p w:rsidR="00C827B5" w:rsidRPr="00111E27" w:rsidRDefault="00C827B5" w:rsidP="00EE392A"/>
        </w:tc>
        <w:tc>
          <w:tcPr>
            <w:tcW w:w="2127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G1/0/1</w:t>
            </w:r>
          </w:p>
        </w:tc>
        <w:tc>
          <w:tcPr>
            <w:tcW w:w="3061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10.0.0.10/30</w:t>
            </w:r>
          </w:p>
        </w:tc>
      </w:tr>
      <w:tr w:rsidR="00111E27" w:rsidRPr="00111E27" w:rsidTr="00C827B5">
        <w:tc>
          <w:tcPr>
            <w:tcW w:w="1276" w:type="dxa"/>
            <w:vMerge/>
          </w:tcPr>
          <w:p w:rsidR="00C827B5" w:rsidRPr="00111E27" w:rsidRDefault="00C827B5" w:rsidP="00EE392A"/>
        </w:tc>
        <w:tc>
          <w:tcPr>
            <w:tcW w:w="2127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LoopBack 0</w:t>
            </w:r>
          </w:p>
        </w:tc>
        <w:tc>
          <w:tcPr>
            <w:tcW w:w="3061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9</w:t>
            </w:r>
            <w:r w:rsidRPr="00111E27">
              <w:t>.9.9.</w:t>
            </w:r>
            <w:r w:rsidRPr="00111E27">
              <w:rPr>
                <w:rFonts w:hint="eastAsia"/>
              </w:rPr>
              <w:t>1</w:t>
            </w:r>
            <w:r w:rsidRPr="00111E27">
              <w:t>/</w:t>
            </w:r>
            <w:r w:rsidRPr="00111E27">
              <w:rPr>
                <w:rFonts w:hint="eastAsia"/>
              </w:rPr>
              <w:t>3</w:t>
            </w:r>
            <w:r w:rsidRPr="00111E27">
              <w:t>2</w:t>
            </w:r>
          </w:p>
        </w:tc>
      </w:tr>
      <w:tr w:rsidR="00111E27" w:rsidRPr="00111E27" w:rsidTr="00C827B5">
        <w:tc>
          <w:tcPr>
            <w:tcW w:w="1276" w:type="dxa"/>
            <w:vMerge w:val="restart"/>
          </w:tcPr>
          <w:p w:rsidR="00C827B5" w:rsidRPr="00111E27" w:rsidRDefault="00C827B5" w:rsidP="00EE392A">
            <w:r w:rsidRPr="00111E27">
              <w:rPr>
                <w:rFonts w:hint="eastAsia"/>
              </w:rPr>
              <w:t>R2</w:t>
            </w:r>
          </w:p>
        </w:tc>
        <w:tc>
          <w:tcPr>
            <w:tcW w:w="2127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G1/0/1</w:t>
            </w:r>
          </w:p>
        </w:tc>
        <w:tc>
          <w:tcPr>
            <w:tcW w:w="3061" w:type="dxa"/>
          </w:tcPr>
          <w:p w:rsidR="00C827B5" w:rsidRPr="00111E27" w:rsidRDefault="00C827B5" w:rsidP="00EE392A">
            <w:r w:rsidRPr="00111E27">
              <w:t>172.</w:t>
            </w:r>
            <w:r w:rsidRPr="00111E27">
              <w:rPr>
                <w:rFonts w:hint="eastAsia"/>
              </w:rPr>
              <w:t>30</w:t>
            </w:r>
            <w:r w:rsidRPr="00111E27">
              <w:t>.</w:t>
            </w:r>
            <w:r w:rsidRPr="00111E27">
              <w:rPr>
                <w:rFonts w:hint="eastAsia"/>
              </w:rPr>
              <w:t>50</w:t>
            </w:r>
            <w:r w:rsidRPr="00111E27">
              <w:t>.</w:t>
            </w:r>
            <w:r w:rsidRPr="00111E27">
              <w:rPr>
                <w:rFonts w:hint="eastAsia"/>
              </w:rPr>
              <w:t>254</w:t>
            </w:r>
            <w:r w:rsidRPr="00111E27">
              <w:t>/2</w:t>
            </w:r>
            <w:r w:rsidRPr="00111E27">
              <w:rPr>
                <w:rFonts w:hint="eastAsia"/>
              </w:rPr>
              <w:t>4</w:t>
            </w:r>
          </w:p>
        </w:tc>
      </w:tr>
      <w:tr w:rsidR="00111E27" w:rsidRPr="00111E27" w:rsidTr="00C827B5">
        <w:tc>
          <w:tcPr>
            <w:tcW w:w="1276" w:type="dxa"/>
            <w:vMerge/>
          </w:tcPr>
          <w:p w:rsidR="00C827B5" w:rsidRPr="00111E27" w:rsidRDefault="00C827B5" w:rsidP="00EE392A"/>
        </w:tc>
        <w:tc>
          <w:tcPr>
            <w:tcW w:w="2127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S1/0</w:t>
            </w:r>
          </w:p>
        </w:tc>
        <w:tc>
          <w:tcPr>
            <w:tcW w:w="3061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10.0.0.14/30</w:t>
            </w:r>
          </w:p>
        </w:tc>
      </w:tr>
      <w:tr w:rsidR="00111E27" w:rsidRPr="00111E27" w:rsidTr="00C827B5">
        <w:tc>
          <w:tcPr>
            <w:tcW w:w="1276" w:type="dxa"/>
            <w:vMerge/>
          </w:tcPr>
          <w:p w:rsidR="00C827B5" w:rsidRPr="00111E27" w:rsidRDefault="00C827B5" w:rsidP="00EE392A"/>
        </w:tc>
        <w:tc>
          <w:tcPr>
            <w:tcW w:w="2127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S3/0</w:t>
            </w:r>
          </w:p>
        </w:tc>
        <w:tc>
          <w:tcPr>
            <w:tcW w:w="3061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10.0.0.21/30</w:t>
            </w:r>
          </w:p>
        </w:tc>
      </w:tr>
      <w:tr w:rsidR="00111E27" w:rsidRPr="00111E27" w:rsidTr="00C827B5">
        <w:tc>
          <w:tcPr>
            <w:tcW w:w="1276" w:type="dxa"/>
            <w:vMerge/>
          </w:tcPr>
          <w:p w:rsidR="00C827B5" w:rsidRPr="00111E27" w:rsidRDefault="00C827B5" w:rsidP="00EE392A"/>
        </w:tc>
        <w:tc>
          <w:tcPr>
            <w:tcW w:w="2127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LoopBack 0</w:t>
            </w:r>
          </w:p>
        </w:tc>
        <w:tc>
          <w:tcPr>
            <w:tcW w:w="3061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9</w:t>
            </w:r>
            <w:r w:rsidRPr="00111E27">
              <w:t>.9.9.</w:t>
            </w:r>
            <w:r w:rsidRPr="00111E27">
              <w:rPr>
                <w:rFonts w:hint="eastAsia"/>
              </w:rPr>
              <w:t>2</w:t>
            </w:r>
            <w:r w:rsidRPr="00111E27">
              <w:t>/</w:t>
            </w:r>
            <w:r w:rsidRPr="00111E27">
              <w:rPr>
                <w:rFonts w:hint="eastAsia"/>
              </w:rPr>
              <w:t>3</w:t>
            </w:r>
            <w:r w:rsidRPr="00111E27">
              <w:t>2</w:t>
            </w:r>
          </w:p>
        </w:tc>
      </w:tr>
      <w:tr w:rsidR="00111E27" w:rsidRPr="00111E27" w:rsidTr="00C827B5">
        <w:tc>
          <w:tcPr>
            <w:tcW w:w="1276" w:type="dxa"/>
            <w:vMerge w:val="restart"/>
          </w:tcPr>
          <w:p w:rsidR="00C827B5" w:rsidRPr="00111E27" w:rsidRDefault="00C827B5" w:rsidP="00EE392A">
            <w:r w:rsidRPr="00111E27">
              <w:rPr>
                <w:rFonts w:hint="eastAsia"/>
              </w:rPr>
              <w:t>R3</w:t>
            </w:r>
          </w:p>
        </w:tc>
        <w:tc>
          <w:tcPr>
            <w:tcW w:w="2127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G1/0/1</w:t>
            </w:r>
          </w:p>
        </w:tc>
        <w:tc>
          <w:tcPr>
            <w:tcW w:w="3061" w:type="dxa"/>
          </w:tcPr>
          <w:p w:rsidR="00C827B5" w:rsidRPr="00111E27" w:rsidRDefault="00C827B5" w:rsidP="00EE392A">
            <w:r w:rsidRPr="00111E27">
              <w:t>172.</w:t>
            </w:r>
            <w:r w:rsidRPr="00111E27">
              <w:rPr>
                <w:rFonts w:hint="eastAsia"/>
              </w:rPr>
              <w:t>30</w:t>
            </w:r>
            <w:r w:rsidRPr="00111E27">
              <w:t>.</w:t>
            </w:r>
            <w:r w:rsidRPr="00111E27">
              <w:rPr>
                <w:rFonts w:hint="eastAsia"/>
              </w:rPr>
              <w:t>60</w:t>
            </w:r>
            <w:r w:rsidRPr="00111E27">
              <w:t>.</w:t>
            </w:r>
            <w:r w:rsidRPr="00111E27">
              <w:rPr>
                <w:rFonts w:hint="eastAsia"/>
              </w:rPr>
              <w:t>254</w:t>
            </w:r>
            <w:r w:rsidRPr="00111E27">
              <w:t>/2</w:t>
            </w:r>
            <w:r w:rsidRPr="00111E27">
              <w:rPr>
                <w:rFonts w:hint="eastAsia"/>
              </w:rPr>
              <w:t>4</w:t>
            </w:r>
          </w:p>
        </w:tc>
      </w:tr>
      <w:tr w:rsidR="00111E27" w:rsidRPr="00111E27" w:rsidTr="00C827B5">
        <w:tc>
          <w:tcPr>
            <w:tcW w:w="1276" w:type="dxa"/>
            <w:vMerge/>
          </w:tcPr>
          <w:p w:rsidR="00C827B5" w:rsidRPr="00111E27" w:rsidRDefault="00C827B5" w:rsidP="00EE392A"/>
        </w:tc>
        <w:tc>
          <w:tcPr>
            <w:tcW w:w="2127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S2/0</w:t>
            </w:r>
          </w:p>
        </w:tc>
        <w:tc>
          <w:tcPr>
            <w:tcW w:w="3061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10.0.0.18/30</w:t>
            </w:r>
          </w:p>
        </w:tc>
      </w:tr>
      <w:tr w:rsidR="00111E27" w:rsidRPr="00111E27" w:rsidTr="00C827B5">
        <w:tc>
          <w:tcPr>
            <w:tcW w:w="1276" w:type="dxa"/>
            <w:vMerge/>
          </w:tcPr>
          <w:p w:rsidR="00C827B5" w:rsidRPr="00111E27" w:rsidRDefault="00C827B5" w:rsidP="00EE392A"/>
        </w:tc>
        <w:tc>
          <w:tcPr>
            <w:tcW w:w="2127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S3/0</w:t>
            </w:r>
          </w:p>
        </w:tc>
        <w:tc>
          <w:tcPr>
            <w:tcW w:w="3061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10.0.0.22/30</w:t>
            </w:r>
          </w:p>
        </w:tc>
      </w:tr>
      <w:tr w:rsidR="00C827B5" w:rsidRPr="00111E27" w:rsidTr="00C827B5">
        <w:tc>
          <w:tcPr>
            <w:tcW w:w="1276" w:type="dxa"/>
            <w:vMerge/>
          </w:tcPr>
          <w:p w:rsidR="00C827B5" w:rsidRPr="00111E27" w:rsidRDefault="00C827B5" w:rsidP="00EE392A"/>
        </w:tc>
        <w:tc>
          <w:tcPr>
            <w:tcW w:w="2127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LoopBack 0</w:t>
            </w:r>
          </w:p>
        </w:tc>
        <w:tc>
          <w:tcPr>
            <w:tcW w:w="3061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9</w:t>
            </w:r>
            <w:r w:rsidRPr="00111E27">
              <w:t>.9.9.</w:t>
            </w:r>
            <w:r w:rsidRPr="00111E27">
              <w:rPr>
                <w:rFonts w:hint="eastAsia"/>
              </w:rPr>
              <w:t>3</w:t>
            </w:r>
            <w:r w:rsidRPr="00111E27">
              <w:t>/</w:t>
            </w:r>
            <w:r w:rsidRPr="00111E27">
              <w:rPr>
                <w:rFonts w:hint="eastAsia"/>
              </w:rPr>
              <w:t>3</w:t>
            </w:r>
            <w:r w:rsidRPr="00111E27">
              <w:t>2</w:t>
            </w:r>
          </w:p>
        </w:tc>
      </w:tr>
    </w:tbl>
    <w:p w:rsidR="00C827B5" w:rsidRPr="00111E27" w:rsidRDefault="00C827B5" w:rsidP="00EE392A"/>
    <w:p w:rsidR="00C827B5" w:rsidRPr="00111E27" w:rsidRDefault="00C827B5" w:rsidP="00EE392A">
      <w:pPr>
        <w:pStyle w:val="af4"/>
        <w:numPr>
          <w:ilvl w:val="1"/>
          <w:numId w:val="2"/>
        </w:numPr>
        <w:ind w:firstLineChars="0"/>
      </w:pPr>
      <w:bookmarkStart w:id="40" w:name="_Toc448997719"/>
      <w:bookmarkStart w:id="41" w:name="_Toc448999731"/>
      <w:r w:rsidRPr="00111E27">
        <w:rPr>
          <w:rFonts w:hint="eastAsia"/>
        </w:rPr>
        <w:t>广域网安全规划</w:t>
      </w:r>
      <w:bookmarkEnd w:id="40"/>
      <w:bookmarkEnd w:id="41"/>
    </w:p>
    <w:p w:rsidR="00C827B5" w:rsidRPr="00111E27" w:rsidRDefault="00C827B5" w:rsidP="00EE392A">
      <w:pPr>
        <w:pStyle w:val="a1"/>
      </w:pPr>
      <w:r w:rsidRPr="00111E27">
        <w:rPr>
          <w:rFonts w:hint="eastAsia"/>
        </w:rPr>
        <w:t>R1与R2、R3间使用PPP及IPSec进行安全保护。</w:t>
      </w:r>
    </w:p>
    <w:p w:rsidR="00C827B5" w:rsidRPr="00111E27" w:rsidRDefault="00C827B5" w:rsidP="00EE392A">
      <w:pPr>
        <w:pStyle w:val="a1"/>
      </w:pPr>
      <w:r w:rsidRPr="00111E27">
        <w:rPr>
          <w:rFonts w:hint="eastAsia"/>
        </w:rPr>
        <w:t>PPP使用CHAP协议；双向认证，用户名+验证口令方式；用户名和密码均为123456。</w:t>
      </w:r>
    </w:p>
    <w:p w:rsidR="00C827B5" w:rsidRPr="00111E27" w:rsidRDefault="00C827B5" w:rsidP="00EE392A">
      <w:pPr>
        <w:pStyle w:val="a1"/>
      </w:pPr>
      <w:r w:rsidRPr="00111E27">
        <w:rPr>
          <w:rFonts w:hint="eastAsia"/>
        </w:rPr>
        <w:t>IPSec采用策略模板方式建立连接，所使用的安全协议为</w:t>
      </w:r>
      <w:r w:rsidRPr="00111E27">
        <w:t>ah-esp</w:t>
      </w:r>
      <w:r w:rsidRPr="00111E27">
        <w:rPr>
          <w:rFonts w:hint="eastAsia"/>
        </w:rPr>
        <w:t>协议，加密算法采用</w:t>
      </w:r>
      <w:r w:rsidRPr="00111E27">
        <w:rPr>
          <w:b/>
        </w:rPr>
        <w:t>3des-cbc</w:t>
      </w:r>
      <w:r w:rsidRPr="00111E27">
        <w:rPr>
          <w:rFonts w:hint="eastAsia"/>
        </w:rPr>
        <w:t>，认证算法采用</w:t>
      </w:r>
      <w:r w:rsidRPr="00111E27">
        <w:rPr>
          <w:b/>
        </w:rPr>
        <w:t>md5</w:t>
      </w:r>
      <w:r w:rsidRPr="00111E27">
        <w:rPr>
          <w:rFonts w:hint="eastAsia"/>
        </w:rPr>
        <w:t>，以IKE方式建立IPsec SA。</w:t>
      </w:r>
    </w:p>
    <w:p w:rsidR="00C827B5" w:rsidRPr="00111E27" w:rsidRDefault="00C827B5" w:rsidP="00EE392A">
      <w:pPr>
        <w:pStyle w:val="af4"/>
        <w:numPr>
          <w:ilvl w:val="1"/>
          <w:numId w:val="2"/>
        </w:numPr>
        <w:ind w:firstLineChars="0"/>
      </w:pPr>
      <w:bookmarkStart w:id="42" w:name="_Toc448997720"/>
      <w:bookmarkStart w:id="43" w:name="_Toc448999732"/>
      <w:r w:rsidRPr="00111E27">
        <w:rPr>
          <w:rFonts w:hint="eastAsia"/>
        </w:rPr>
        <w:t>MSTP及VRRP规划</w:t>
      </w:r>
      <w:bookmarkEnd w:id="42"/>
      <w:bookmarkEnd w:id="43"/>
    </w:p>
    <w:p w:rsidR="00C827B5" w:rsidRPr="00111E27" w:rsidRDefault="00C827B5" w:rsidP="00EE392A">
      <w:pPr>
        <w:pStyle w:val="a1"/>
      </w:pPr>
      <w:r w:rsidRPr="00111E27">
        <w:rPr>
          <w:rFonts w:hint="eastAsia"/>
        </w:rPr>
        <w:t>在交换机上配置MSTP防止二层环路；要求VLAN10和VLAN20的数据流经过S2转发，S2失效时经过S3转发；VLAN30和VLAN40的数据流经过S3转发，S3失效时经过S2转发。而为了使STP运行正常及快速收敛，在交换机上配置了STP边缘端口、</w:t>
      </w:r>
      <w:r w:rsidRPr="00111E27">
        <w:t>STP</w:t>
      </w:r>
      <w:r w:rsidRPr="00111E27">
        <w:rPr>
          <w:rFonts w:hint="eastAsia"/>
        </w:rPr>
        <w:t>根保护、</w:t>
      </w:r>
      <w:r w:rsidRPr="00111E27">
        <w:t>BPDU</w:t>
      </w:r>
      <w:r w:rsidRPr="00111E27">
        <w:rPr>
          <w:rFonts w:hint="eastAsia"/>
        </w:rPr>
        <w:t>保护等功能。</w:t>
      </w:r>
    </w:p>
    <w:p w:rsidR="00C827B5" w:rsidRPr="00111E27" w:rsidRDefault="00C827B5" w:rsidP="00EE392A">
      <w:pPr>
        <w:pStyle w:val="a1"/>
      </w:pPr>
      <w:r w:rsidRPr="00111E27">
        <w:rPr>
          <w:rFonts w:hint="eastAsia"/>
        </w:rPr>
        <w:t>VRRP规划如下：</w:t>
      </w:r>
    </w:p>
    <w:p w:rsidR="00C827B5" w:rsidRPr="00111E27" w:rsidRDefault="00C827B5" w:rsidP="00C827B5">
      <w:pPr>
        <w:pStyle w:val="TableDescription"/>
        <w:rPr>
          <w:lang w:val="it-IT"/>
        </w:rPr>
      </w:pPr>
      <w:r w:rsidRPr="00111E27">
        <w:rPr>
          <w:rFonts w:hint="eastAsia"/>
          <w:lang w:val="it-IT"/>
        </w:rPr>
        <w:t>VRRP</w:t>
      </w:r>
      <w:r w:rsidRPr="00111E27">
        <w:rPr>
          <w:rFonts w:hint="eastAsia"/>
          <w:lang w:val="it-IT"/>
        </w:rPr>
        <w:t>规划表</w:t>
      </w:r>
    </w:p>
    <w:tbl>
      <w:tblPr>
        <w:tblW w:w="7405" w:type="dxa"/>
        <w:tblInd w:w="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35"/>
        <w:gridCol w:w="3118"/>
        <w:gridCol w:w="2552"/>
      </w:tblGrid>
      <w:tr w:rsidR="00111E27" w:rsidRPr="00111E27" w:rsidTr="00C827B5">
        <w:tc>
          <w:tcPr>
            <w:tcW w:w="1735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VLAN</w:t>
            </w:r>
          </w:p>
        </w:tc>
        <w:tc>
          <w:tcPr>
            <w:tcW w:w="3118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VRRP备份组号（VRID）</w:t>
            </w:r>
          </w:p>
        </w:tc>
        <w:tc>
          <w:tcPr>
            <w:tcW w:w="2552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VRRP虚拟IP</w:t>
            </w:r>
          </w:p>
        </w:tc>
      </w:tr>
      <w:tr w:rsidR="00111E27" w:rsidRPr="00111E27" w:rsidTr="00C827B5">
        <w:tc>
          <w:tcPr>
            <w:tcW w:w="1735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VLAN10</w:t>
            </w:r>
          </w:p>
        </w:tc>
        <w:tc>
          <w:tcPr>
            <w:tcW w:w="3118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10</w:t>
            </w:r>
          </w:p>
        </w:tc>
        <w:tc>
          <w:tcPr>
            <w:tcW w:w="2552" w:type="dxa"/>
          </w:tcPr>
          <w:p w:rsidR="00C827B5" w:rsidRPr="00111E27" w:rsidRDefault="00C827B5" w:rsidP="00EE392A">
            <w:r w:rsidRPr="00111E27">
              <w:t>172.1</w:t>
            </w:r>
            <w:r w:rsidRPr="00111E27">
              <w:rPr>
                <w:rFonts w:hint="eastAsia"/>
              </w:rPr>
              <w:t>0</w:t>
            </w:r>
            <w:r w:rsidRPr="00111E27">
              <w:t>.1</w:t>
            </w:r>
            <w:r w:rsidRPr="00111E27">
              <w:rPr>
                <w:rFonts w:hint="eastAsia"/>
              </w:rPr>
              <w:t>0</w:t>
            </w:r>
            <w:r w:rsidRPr="00111E27">
              <w:t>.</w:t>
            </w:r>
            <w:r w:rsidRPr="00111E27">
              <w:rPr>
                <w:rFonts w:hint="eastAsia"/>
              </w:rPr>
              <w:t>254</w:t>
            </w:r>
          </w:p>
        </w:tc>
      </w:tr>
      <w:tr w:rsidR="00111E27" w:rsidRPr="00111E27" w:rsidTr="00C827B5">
        <w:tc>
          <w:tcPr>
            <w:tcW w:w="1735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VLAN20</w:t>
            </w:r>
          </w:p>
        </w:tc>
        <w:tc>
          <w:tcPr>
            <w:tcW w:w="3118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20</w:t>
            </w:r>
          </w:p>
        </w:tc>
        <w:tc>
          <w:tcPr>
            <w:tcW w:w="2552" w:type="dxa"/>
          </w:tcPr>
          <w:p w:rsidR="00C827B5" w:rsidRPr="00111E27" w:rsidRDefault="00C827B5" w:rsidP="00EE392A">
            <w:r w:rsidRPr="00111E27">
              <w:t>172.1</w:t>
            </w:r>
            <w:r w:rsidRPr="00111E27">
              <w:rPr>
                <w:rFonts w:hint="eastAsia"/>
              </w:rPr>
              <w:t>0</w:t>
            </w:r>
            <w:r w:rsidRPr="00111E27">
              <w:t>.2</w:t>
            </w:r>
            <w:r w:rsidRPr="00111E27">
              <w:rPr>
                <w:rFonts w:hint="eastAsia"/>
              </w:rPr>
              <w:t>0</w:t>
            </w:r>
            <w:r w:rsidRPr="00111E27">
              <w:t>.</w:t>
            </w:r>
            <w:r w:rsidRPr="00111E27">
              <w:rPr>
                <w:rFonts w:hint="eastAsia"/>
              </w:rPr>
              <w:t>254</w:t>
            </w:r>
          </w:p>
        </w:tc>
      </w:tr>
      <w:tr w:rsidR="00111E27" w:rsidRPr="00111E27" w:rsidTr="00C827B5">
        <w:tc>
          <w:tcPr>
            <w:tcW w:w="1735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VLAN30</w:t>
            </w:r>
          </w:p>
        </w:tc>
        <w:tc>
          <w:tcPr>
            <w:tcW w:w="3118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30</w:t>
            </w:r>
          </w:p>
        </w:tc>
        <w:tc>
          <w:tcPr>
            <w:tcW w:w="2552" w:type="dxa"/>
          </w:tcPr>
          <w:p w:rsidR="00C827B5" w:rsidRPr="00111E27" w:rsidRDefault="00C827B5" w:rsidP="00EE392A">
            <w:r w:rsidRPr="00111E27">
              <w:t>172.</w:t>
            </w:r>
            <w:r w:rsidRPr="00111E27">
              <w:rPr>
                <w:rFonts w:hint="eastAsia"/>
              </w:rPr>
              <w:t>20</w:t>
            </w:r>
            <w:r w:rsidRPr="00111E27">
              <w:t>.3</w:t>
            </w:r>
            <w:r w:rsidRPr="00111E27">
              <w:rPr>
                <w:rFonts w:hint="eastAsia"/>
              </w:rPr>
              <w:t>0</w:t>
            </w:r>
            <w:r w:rsidRPr="00111E27">
              <w:t>.</w:t>
            </w:r>
            <w:r w:rsidRPr="00111E27">
              <w:rPr>
                <w:rFonts w:hint="eastAsia"/>
              </w:rPr>
              <w:t>254</w:t>
            </w:r>
          </w:p>
        </w:tc>
      </w:tr>
      <w:tr w:rsidR="00111E27" w:rsidRPr="00111E27" w:rsidTr="00C827B5">
        <w:tc>
          <w:tcPr>
            <w:tcW w:w="1735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VLAN40</w:t>
            </w:r>
          </w:p>
        </w:tc>
        <w:tc>
          <w:tcPr>
            <w:tcW w:w="3118" w:type="dxa"/>
          </w:tcPr>
          <w:p w:rsidR="00C827B5" w:rsidRPr="00111E27" w:rsidRDefault="00C827B5" w:rsidP="00EE392A">
            <w:r w:rsidRPr="00111E27">
              <w:rPr>
                <w:rFonts w:hint="eastAsia"/>
              </w:rPr>
              <w:t>40</w:t>
            </w:r>
          </w:p>
        </w:tc>
        <w:tc>
          <w:tcPr>
            <w:tcW w:w="2552" w:type="dxa"/>
          </w:tcPr>
          <w:p w:rsidR="00C827B5" w:rsidRPr="00111E27" w:rsidRDefault="00C827B5" w:rsidP="00EE392A">
            <w:r w:rsidRPr="00111E27">
              <w:t>172.</w:t>
            </w:r>
            <w:r w:rsidRPr="00111E27">
              <w:rPr>
                <w:rFonts w:hint="eastAsia"/>
              </w:rPr>
              <w:t>20</w:t>
            </w:r>
            <w:r w:rsidRPr="00111E27">
              <w:t>.4</w:t>
            </w:r>
            <w:r w:rsidRPr="00111E27">
              <w:rPr>
                <w:rFonts w:hint="eastAsia"/>
              </w:rPr>
              <w:t>0</w:t>
            </w:r>
            <w:r w:rsidRPr="00111E27">
              <w:t>.</w:t>
            </w:r>
            <w:r w:rsidRPr="00111E27">
              <w:rPr>
                <w:rFonts w:hint="eastAsia"/>
              </w:rPr>
              <w:t>254</w:t>
            </w:r>
          </w:p>
        </w:tc>
      </w:tr>
    </w:tbl>
    <w:p w:rsidR="00C827B5" w:rsidRPr="00111E27" w:rsidRDefault="00C827B5" w:rsidP="00EE392A">
      <w:pPr>
        <w:pStyle w:val="a1"/>
      </w:pPr>
      <w:r w:rsidRPr="00111E27">
        <w:rPr>
          <w:rFonts w:hint="eastAsia"/>
        </w:rPr>
        <w:t>S2作为VLAN10和VLAN20内主机的实际网关，S3作为VLAN30和VLAN40内主机的实际网关，且互为备份；其中各VRRP组中高优先级设置为150，低优先级设置为110。</w:t>
      </w:r>
    </w:p>
    <w:p w:rsidR="00C827B5" w:rsidRPr="00111E27" w:rsidRDefault="00C827B5" w:rsidP="00EE392A">
      <w:pPr>
        <w:pStyle w:val="af4"/>
        <w:numPr>
          <w:ilvl w:val="1"/>
          <w:numId w:val="2"/>
        </w:numPr>
        <w:ind w:firstLineChars="0"/>
      </w:pPr>
      <w:bookmarkStart w:id="44" w:name="_Toc448997721"/>
      <w:bookmarkStart w:id="45" w:name="_Toc448999733"/>
      <w:r w:rsidRPr="00111E27">
        <w:rPr>
          <w:rFonts w:hint="eastAsia"/>
        </w:rPr>
        <w:t>路由规划</w:t>
      </w:r>
      <w:bookmarkEnd w:id="44"/>
      <w:bookmarkEnd w:id="45"/>
    </w:p>
    <w:p w:rsidR="00C827B5" w:rsidRPr="00111E27" w:rsidRDefault="00C827B5" w:rsidP="00EE392A">
      <w:pPr>
        <w:pStyle w:val="a1"/>
      </w:pPr>
      <w:r w:rsidRPr="00111E27">
        <w:rPr>
          <w:rFonts w:hint="eastAsia"/>
        </w:rPr>
        <w:t>全网使用OSPF协议多区域，R1为ABR。R1的</w:t>
      </w:r>
      <w:proofErr w:type="gramStart"/>
      <w:r w:rsidRPr="00111E27">
        <w:rPr>
          <w:rFonts w:hint="eastAsia"/>
        </w:rPr>
        <w:t>以太口</w:t>
      </w:r>
      <w:proofErr w:type="gramEnd"/>
      <w:r w:rsidRPr="00111E27">
        <w:rPr>
          <w:rFonts w:hint="eastAsia"/>
        </w:rPr>
        <w:t>及S2、S3属于区域</w:t>
      </w:r>
      <w:r w:rsidRPr="00111E27">
        <w:t>0</w:t>
      </w:r>
      <w:r w:rsidRPr="00111E27">
        <w:rPr>
          <w:rFonts w:hint="eastAsia"/>
        </w:rPr>
        <w:t>，R1的S1/0及R2属于区域</w:t>
      </w:r>
      <w:r w:rsidRPr="00111E27">
        <w:t>20</w:t>
      </w:r>
      <w:r w:rsidRPr="00111E27">
        <w:rPr>
          <w:rFonts w:hint="eastAsia"/>
        </w:rPr>
        <w:t>，R1的S2/0及R3属于区域</w:t>
      </w:r>
      <w:r w:rsidRPr="00111E27">
        <w:t>30</w:t>
      </w:r>
      <w:r w:rsidRPr="00111E27">
        <w:rPr>
          <w:rFonts w:hint="eastAsia"/>
        </w:rPr>
        <w:t>。</w:t>
      </w:r>
    </w:p>
    <w:p w:rsidR="00C827B5" w:rsidRPr="00111E27" w:rsidRDefault="00C827B5" w:rsidP="00EE392A">
      <w:pPr>
        <w:pStyle w:val="a1"/>
      </w:pPr>
      <w:r w:rsidRPr="00111E27">
        <w:rPr>
          <w:rFonts w:hint="eastAsia"/>
        </w:rPr>
        <w:t>为了管理方便，通过network命令发布</w:t>
      </w:r>
      <w:r w:rsidRPr="00111E27">
        <w:t>Loopback</w:t>
      </w:r>
      <w:r w:rsidRPr="00111E27">
        <w:rPr>
          <w:rFonts w:hint="eastAsia"/>
        </w:rPr>
        <w:t>地址。为了安全，在OSPF中配置禁止向业务网段中发布OSPF协议报文。</w:t>
      </w:r>
    </w:p>
    <w:p w:rsidR="00C827B5" w:rsidRPr="00111E27" w:rsidRDefault="00C827B5" w:rsidP="00EE392A">
      <w:pPr>
        <w:pStyle w:val="af4"/>
        <w:numPr>
          <w:ilvl w:val="1"/>
          <w:numId w:val="2"/>
        </w:numPr>
        <w:ind w:firstLineChars="0"/>
      </w:pPr>
      <w:bookmarkStart w:id="46" w:name="_Toc448997722"/>
      <w:bookmarkStart w:id="47" w:name="_Toc448999734"/>
      <w:r w:rsidRPr="00111E27">
        <w:rPr>
          <w:rFonts w:hint="eastAsia"/>
        </w:rPr>
        <w:t>路由管理及备份规划</w:t>
      </w:r>
      <w:bookmarkEnd w:id="46"/>
      <w:bookmarkEnd w:id="47"/>
    </w:p>
    <w:p w:rsidR="00C827B5" w:rsidRPr="00111E27" w:rsidRDefault="00C827B5" w:rsidP="00EE392A">
      <w:pPr>
        <w:pStyle w:val="a1"/>
      </w:pPr>
      <w:r w:rsidRPr="00111E27">
        <w:rPr>
          <w:rFonts w:hint="eastAsia"/>
        </w:rPr>
        <w:t>为了做到业务网段路径来回一致，在S2、S3上配置ospf cost。</w:t>
      </w:r>
    </w:p>
    <w:p w:rsidR="00C827B5" w:rsidRPr="00111E27" w:rsidRDefault="00C827B5" w:rsidP="00EE392A">
      <w:pPr>
        <w:pStyle w:val="a1"/>
      </w:pPr>
      <w:r w:rsidRPr="00111E27">
        <w:rPr>
          <w:rFonts w:hint="eastAsia"/>
        </w:rPr>
        <w:t>为了实现广域网路由备份，在路由器上配置了静态路由，并设定其优先级值为100。从而使路由器业务网段间的数据流通常经由OSPF路由转发，当链路或OSPF失效时，经过静态路由转发。</w:t>
      </w:r>
    </w:p>
    <w:p w:rsidR="00C827B5" w:rsidRPr="00111E27" w:rsidRDefault="00C827B5" w:rsidP="00EE392A">
      <w:pPr>
        <w:pStyle w:val="af4"/>
        <w:numPr>
          <w:ilvl w:val="1"/>
          <w:numId w:val="2"/>
        </w:numPr>
        <w:ind w:firstLineChars="0"/>
      </w:pPr>
      <w:bookmarkStart w:id="48" w:name="_Toc448997723"/>
      <w:bookmarkStart w:id="49" w:name="_Toc448999735"/>
      <w:r w:rsidRPr="00111E27">
        <w:rPr>
          <w:rFonts w:hint="eastAsia"/>
        </w:rPr>
        <w:t>网络管理规划</w:t>
      </w:r>
      <w:bookmarkEnd w:id="48"/>
      <w:bookmarkEnd w:id="49"/>
    </w:p>
    <w:p w:rsidR="00C827B5" w:rsidRPr="00111E27" w:rsidRDefault="00C827B5" w:rsidP="00EE392A">
      <w:pPr>
        <w:pStyle w:val="a1"/>
      </w:pPr>
      <w:r w:rsidRPr="00111E27">
        <w:rPr>
          <w:rFonts w:hint="eastAsia"/>
        </w:rPr>
        <w:t>路由器使用了</w:t>
      </w:r>
      <w:r w:rsidRPr="00111E27">
        <w:t>SSH</w:t>
      </w:r>
      <w:r w:rsidRPr="00111E27">
        <w:rPr>
          <w:rFonts w:hint="eastAsia"/>
        </w:rPr>
        <w:t>（</w:t>
      </w:r>
      <w:r w:rsidRPr="00111E27">
        <w:t>Stelnet</w:t>
      </w:r>
      <w:r w:rsidRPr="00111E27">
        <w:rPr>
          <w:rFonts w:hint="eastAsia"/>
        </w:rPr>
        <w:t>）服务端功能，采用</w:t>
      </w:r>
      <w:r w:rsidRPr="00111E27">
        <w:t>password</w:t>
      </w:r>
      <w:r w:rsidRPr="00111E27">
        <w:rPr>
          <w:rFonts w:hint="eastAsia"/>
        </w:rPr>
        <w:t>认证方式，用户名和密码为</w:t>
      </w:r>
      <w:r w:rsidRPr="00111E27">
        <w:t>admin</w:t>
      </w:r>
      <w:r w:rsidRPr="00111E27">
        <w:rPr>
          <w:rFonts w:hint="eastAsia"/>
        </w:rPr>
        <w:t>，只有</w:t>
      </w:r>
      <w:r w:rsidRPr="00111E27">
        <w:t>IP</w:t>
      </w:r>
      <w:r w:rsidRPr="00111E27">
        <w:rPr>
          <w:rFonts w:hint="eastAsia"/>
        </w:rPr>
        <w:t>地址为</w:t>
      </w:r>
      <w:r w:rsidRPr="00111E27">
        <w:t>172.10.1</w:t>
      </w:r>
      <w:r w:rsidRPr="00111E27">
        <w:rPr>
          <w:rFonts w:hint="eastAsia"/>
        </w:rPr>
        <w:t>0</w:t>
      </w:r>
      <w:r w:rsidRPr="00111E27">
        <w:t>.0/24</w:t>
      </w:r>
      <w:r w:rsidRPr="00111E27">
        <w:rPr>
          <w:rFonts w:hint="eastAsia"/>
        </w:rPr>
        <w:t>范围的用户才能访问。</w:t>
      </w:r>
    </w:p>
    <w:p w:rsidR="00C827B5" w:rsidRPr="00111E27" w:rsidRDefault="00C827B5" w:rsidP="00EE392A">
      <w:pPr>
        <w:pStyle w:val="a1"/>
      </w:pPr>
      <w:r w:rsidRPr="00111E27">
        <w:rPr>
          <w:rFonts w:hint="eastAsia"/>
        </w:rPr>
        <w:t>使用</w:t>
      </w:r>
      <w:r w:rsidRPr="00111E27">
        <w:t>Telnet</w:t>
      </w:r>
      <w:r w:rsidRPr="00111E27">
        <w:rPr>
          <w:rFonts w:hint="eastAsia"/>
        </w:rPr>
        <w:t>方式来远程登录交换机，采用本地认证的方式，用户名和密码为</w:t>
      </w:r>
      <w:r w:rsidRPr="00111E27">
        <w:t>000000</w:t>
      </w:r>
      <w:r w:rsidRPr="00111E27">
        <w:rPr>
          <w:rFonts w:hint="eastAsia"/>
        </w:rPr>
        <w:t>。</w:t>
      </w:r>
    </w:p>
    <w:p w:rsidR="00C827B5" w:rsidRPr="00111E27" w:rsidRDefault="00C827B5" w:rsidP="00EE392A">
      <w:pPr>
        <w:pStyle w:val="2"/>
        <w:spacing w:before="120" w:after="120"/>
      </w:pPr>
      <w:bookmarkStart w:id="50" w:name="_Toc448997724"/>
      <w:bookmarkStart w:id="51" w:name="_Toc448999736"/>
      <w:r w:rsidRPr="00111E27">
        <w:rPr>
          <w:rFonts w:hint="eastAsia"/>
        </w:rPr>
        <w:t>网络排障</w:t>
      </w:r>
      <w:bookmarkEnd w:id="50"/>
      <w:bookmarkEnd w:id="51"/>
    </w:p>
    <w:p w:rsidR="00C827B5" w:rsidRPr="00111E27" w:rsidRDefault="00C827B5" w:rsidP="00EE392A">
      <w:pPr>
        <w:pStyle w:val="a1"/>
      </w:pPr>
      <w:r w:rsidRPr="00111E27">
        <w:rPr>
          <w:rFonts w:hint="eastAsia"/>
        </w:rPr>
        <w:t>请考生根据项目背景及描述，对网络中的故障进行排查，并将网络故障进行修复，最后进行项目配置文档制作和提交竞赛结果文件。</w:t>
      </w:r>
    </w:p>
    <w:p w:rsidR="00C827B5" w:rsidRPr="00111E27" w:rsidRDefault="00C827B5" w:rsidP="00EE392A">
      <w:pPr>
        <w:pStyle w:val="af4"/>
        <w:numPr>
          <w:ilvl w:val="0"/>
          <w:numId w:val="32"/>
        </w:numPr>
        <w:ind w:firstLineChars="0"/>
      </w:pPr>
      <w:bookmarkStart w:id="52" w:name="_Toc448997725"/>
      <w:bookmarkStart w:id="53" w:name="_Toc448999737"/>
      <w:r w:rsidRPr="00111E27">
        <w:rPr>
          <w:rFonts w:hint="eastAsia"/>
        </w:rPr>
        <w:t>项目配置文档制作</w:t>
      </w:r>
      <w:bookmarkEnd w:id="52"/>
      <w:bookmarkEnd w:id="53"/>
    </w:p>
    <w:p w:rsidR="00C827B5" w:rsidRPr="00111E27" w:rsidRDefault="00C827B5" w:rsidP="00EE392A">
      <w:pPr>
        <w:pStyle w:val="a1"/>
      </w:pPr>
      <w:r w:rsidRPr="00111E27">
        <w:rPr>
          <w:rFonts w:hint="eastAsia"/>
        </w:rPr>
        <w:t>上述实施完成后，参照U盘“竞赛资料\模板”中的</w:t>
      </w:r>
      <w:r w:rsidRPr="00111E27" w:rsidDel="00C47A09">
        <w:rPr>
          <w:rFonts w:hint="eastAsia"/>
        </w:rPr>
        <w:t xml:space="preserve"> </w:t>
      </w:r>
      <w:r w:rsidRPr="00111E27">
        <w:rPr>
          <w:rFonts w:hint="eastAsia"/>
        </w:rPr>
        <w:t>“网络排障模板</w:t>
      </w:r>
      <w:r w:rsidRPr="00111E27">
        <w:t>.doc</w:t>
      </w:r>
      <w:r w:rsidRPr="00111E27">
        <w:rPr>
          <w:rFonts w:hint="eastAsia"/>
        </w:rPr>
        <w:t>”，制作本组的项目配</w:t>
      </w:r>
      <w:r w:rsidRPr="00111E27">
        <w:rPr>
          <w:rFonts w:hint="eastAsia"/>
        </w:rPr>
        <w:lastRenderedPageBreak/>
        <w:t>置文档。文档名称为“网络排障.doc”，其中包含如下信息：</w:t>
      </w:r>
    </w:p>
    <w:p w:rsidR="00C827B5" w:rsidRPr="00111E27" w:rsidRDefault="00C827B5" w:rsidP="00EE392A">
      <w:pPr>
        <w:pStyle w:val="a1"/>
        <w:rPr>
          <w:noProof/>
        </w:rPr>
      </w:pPr>
      <w:r w:rsidRPr="00111E27">
        <w:rPr>
          <w:rFonts w:hAnsi="宋体"/>
        </w:rPr>
        <w:t>A</w:t>
      </w:r>
      <w:r w:rsidRPr="00111E27">
        <w:rPr>
          <w:rFonts w:hAnsi="宋体" w:hint="eastAsia"/>
        </w:rPr>
        <w:t>）、</w:t>
      </w:r>
      <w:r w:rsidRPr="00111E27">
        <w:rPr>
          <w:rFonts w:hint="eastAsia"/>
          <w:noProof/>
        </w:rPr>
        <w:t>故障现象列举及其分析、处理过程；</w:t>
      </w:r>
    </w:p>
    <w:p w:rsidR="00C827B5" w:rsidRPr="00111E27" w:rsidRDefault="00C827B5" w:rsidP="00EE392A">
      <w:pPr>
        <w:pStyle w:val="a1"/>
      </w:pPr>
      <w:r w:rsidRPr="00111E27">
        <w:rPr>
          <w:rFonts w:hAnsi="宋体"/>
        </w:rPr>
        <w:t>B</w:t>
      </w:r>
      <w:r w:rsidRPr="00111E27">
        <w:rPr>
          <w:rFonts w:hAnsi="宋体" w:hint="eastAsia"/>
        </w:rPr>
        <w:t>）、</w:t>
      </w:r>
      <w:r w:rsidRPr="00111E27">
        <w:rPr>
          <w:rFonts w:hint="eastAsia"/>
        </w:rPr>
        <w:t>设备配置结果。</w:t>
      </w:r>
    </w:p>
    <w:p w:rsidR="00C827B5" w:rsidRPr="00111E27" w:rsidRDefault="00C827B5" w:rsidP="00EE392A">
      <w:pPr>
        <w:pStyle w:val="af4"/>
        <w:numPr>
          <w:ilvl w:val="0"/>
          <w:numId w:val="32"/>
        </w:numPr>
        <w:ind w:firstLineChars="0"/>
      </w:pPr>
      <w:bookmarkStart w:id="54" w:name="_Toc448997726"/>
      <w:bookmarkStart w:id="55" w:name="_Toc448999738"/>
      <w:r w:rsidRPr="00111E27">
        <w:rPr>
          <w:rFonts w:hint="eastAsia"/>
        </w:rPr>
        <w:t>提交竞赛结果文件</w:t>
      </w:r>
      <w:bookmarkEnd w:id="54"/>
      <w:bookmarkEnd w:id="55"/>
    </w:p>
    <w:p w:rsidR="00C827B5" w:rsidRPr="00111E27" w:rsidRDefault="00C827B5" w:rsidP="00EE392A">
      <w:pPr>
        <w:pStyle w:val="a1"/>
      </w:pPr>
      <w:r w:rsidRPr="00111E27">
        <w:rPr>
          <w:rFonts w:hint="eastAsia"/>
        </w:rPr>
        <w:t>考生将文件</w:t>
      </w:r>
      <w:r w:rsidRPr="00111E27" w:rsidDel="00E7347C">
        <w:rPr>
          <w:rFonts w:hint="eastAsia"/>
        </w:rPr>
        <w:t xml:space="preserve"> </w:t>
      </w:r>
      <w:r w:rsidR="00960CB4" w:rsidRPr="00111E27">
        <w:rPr>
          <w:rFonts w:hint="eastAsia"/>
        </w:rPr>
        <w:t>“网络排障</w:t>
      </w:r>
      <w:r w:rsidRPr="00111E27">
        <w:t>.doc</w:t>
      </w:r>
      <w:r w:rsidRPr="00111E27">
        <w:rPr>
          <w:rFonts w:hint="eastAsia"/>
        </w:rPr>
        <w:t>”保存到PC1桌面上，并且拷贝到U盘上的“提交文档”目录下然后提交给现场工作人员。</w:t>
      </w:r>
    </w:p>
    <w:p w:rsidR="00C827B5" w:rsidRPr="00111E27" w:rsidRDefault="00C827B5" w:rsidP="00EE392A"/>
    <w:p w:rsidR="00C827B5" w:rsidRPr="008B76AD" w:rsidRDefault="00C827B5" w:rsidP="00EE392A">
      <w:pPr>
        <w:rPr>
          <w:b/>
          <w:i/>
        </w:rPr>
      </w:pPr>
      <w:r w:rsidRPr="008B76AD">
        <w:rPr>
          <w:rFonts w:hint="eastAsia"/>
          <w:b/>
          <w:i/>
        </w:rPr>
        <w:t>注意：考生在</w:t>
      </w:r>
      <w:r w:rsidRPr="008B76AD">
        <w:rPr>
          <w:b/>
          <w:i/>
        </w:rPr>
        <w:t>U</w:t>
      </w:r>
      <w:r w:rsidRPr="008B76AD">
        <w:rPr>
          <w:rFonts w:hint="eastAsia"/>
          <w:b/>
          <w:i/>
        </w:rPr>
        <w:t>盘中所提交的文件是竞赛结果的唯一依据，请考生一定确保文件确实有效，能够正常读取。如有疑问，可咨询现场工作人员。</w:t>
      </w:r>
    </w:p>
    <w:p w:rsidR="00B20405" w:rsidRPr="00111E27" w:rsidRDefault="00B20405" w:rsidP="00EE392A">
      <w:pPr>
        <w:pStyle w:val="a1"/>
        <w:rPr>
          <w:noProof/>
        </w:rPr>
      </w:pPr>
    </w:p>
    <w:p w:rsidR="00B20405" w:rsidRPr="00111E27" w:rsidRDefault="00B20405" w:rsidP="00EE392A">
      <w:pPr>
        <w:pStyle w:val="a1"/>
        <w:rPr>
          <w:noProof/>
        </w:rPr>
      </w:pPr>
    </w:p>
    <w:p w:rsidR="00702D10" w:rsidRPr="00111E27" w:rsidRDefault="00702D10" w:rsidP="00EE392A">
      <w:pPr>
        <w:pStyle w:val="a1"/>
      </w:pPr>
    </w:p>
    <w:p w:rsidR="00FF2A89" w:rsidRPr="00111E27" w:rsidRDefault="00FF2A89" w:rsidP="00EE392A"/>
    <w:p w:rsidR="00FF2A89" w:rsidRPr="00111E27" w:rsidRDefault="00FF2A89" w:rsidP="00EE392A"/>
    <w:p w:rsidR="00FF2A89" w:rsidRPr="00111E27" w:rsidRDefault="00FF2A89" w:rsidP="00EE392A"/>
    <w:p w:rsidR="00960CB4" w:rsidRPr="00111E27" w:rsidRDefault="00960CB4" w:rsidP="00EE392A">
      <w:pPr>
        <w:rPr>
          <w:kern w:val="0"/>
          <w:sz w:val="36"/>
        </w:rPr>
      </w:pPr>
      <w:r w:rsidRPr="00111E27">
        <w:br w:type="page"/>
      </w:r>
    </w:p>
    <w:p w:rsidR="00857492" w:rsidRPr="00111E27" w:rsidRDefault="00857492" w:rsidP="00EE392A">
      <w:pPr>
        <w:pStyle w:val="1"/>
        <w:numPr>
          <w:ilvl w:val="0"/>
          <w:numId w:val="6"/>
        </w:numPr>
        <w:spacing w:before="120" w:after="120"/>
      </w:pPr>
      <w:r w:rsidRPr="00111E27">
        <w:rPr>
          <w:rFonts w:hint="eastAsia"/>
        </w:rPr>
        <w:lastRenderedPageBreak/>
        <w:t>网络综合布线应用</w:t>
      </w:r>
    </w:p>
    <w:p w:rsidR="00857492" w:rsidRPr="00111E27" w:rsidRDefault="00857492" w:rsidP="00EE392A">
      <w:pPr>
        <w:pStyle w:val="2"/>
        <w:spacing w:before="120" w:after="120"/>
      </w:pPr>
      <w:r w:rsidRPr="00111E27">
        <w:rPr>
          <w:rFonts w:hint="eastAsia"/>
        </w:rPr>
        <w:t>答题注意事项</w:t>
      </w:r>
    </w:p>
    <w:p w:rsidR="00857492" w:rsidRPr="00111E27" w:rsidRDefault="00857492" w:rsidP="00EE392A">
      <w:pPr>
        <w:pStyle w:val="af4"/>
        <w:numPr>
          <w:ilvl w:val="0"/>
          <w:numId w:val="34"/>
        </w:numPr>
        <w:ind w:firstLineChars="0"/>
      </w:pPr>
      <w:r w:rsidRPr="00111E27">
        <w:rPr>
          <w:rFonts w:hint="eastAsia"/>
        </w:rPr>
        <w:t>请按表3-1，检查比赛中使用硬件、连接线等设备、材料和软件是否齐全，计算机设备是否能正常使用。</w:t>
      </w:r>
    </w:p>
    <w:p w:rsidR="00857492" w:rsidRPr="00111E27" w:rsidRDefault="00857492" w:rsidP="00EE392A">
      <w:pPr>
        <w:pStyle w:val="af4"/>
        <w:numPr>
          <w:ilvl w:val="0"/>
          <w:numId w:val="34"/>
        </w:numPr>
        <w:ind w:firstLineChars="0"/>
      </w:pPr>
      <w:r w:rsidRPr="00111E27">
        <w:rPr>
          <w:rFonts w:hint="eastAsia"/>
        </w:rPr>
        <w:t>禁止携带和使用移动存储设备、运算器、通信工具及参考资料。</w:t>
      </w:r>
    </w:p>
    <w:p w:rsidR="00857492" w:rsidRPr="00111E27" w:rsidRDefault="00857492" w:rsidP="00EE392A">
      <w:pPr>
        <w:pStyle w:val="af4"/>
        <w:numPr>
          <w:ilvl w:val="0"/>
          <w:numId w:val="34"/>
        </w:numPr>
        <w:ind w:firstLineChars="0"/>
      </w:pPr>
      <w:r w:rsidRPr="00111E27">
        <w:rPr>
          <w:rFonts w:hint="eastAsia"/>
        </w:rPr>
        <w:t>操作过程中，请及时保存设备配置。</w:t>
      </w:r>
    </w:p>
    <w:p w:rsidR="00857492" w:rsidRPr="00111E27" w:rsidRDefault="00857492" w:rsidP="00EE392A">
      <w:pPr>
        <w:pStyle w:val="af4"/>
        <w:numPr>
          <w:ilvl w:val="0"/>
          <w:numId w:val="34"/>
        </w:numPr>
        <w:ind w:firstLineChars="0"/>
      </w:pPr>
      <w:r w:rsidRPr="00111E27">
        <w:rPr>
          <w:rFonts w:hint="eastAsia"/>
        </w:rPr>
        <w:t>比赛完成后，比赛设备、比赛软件和比赛试卷请保留在座位上，禁止带出考场外。</w:t>
      </w:r>
    </w:p>
    <w:p w:rsidR="00857492" w:rsidRPr="00111E27" w:rsidRDefault="00857492" w:rsidP="00EE392A">
      <w:pPr>
        <w:pStyle w:val="af4"/>
        <w:numPr>
          <w:ilvl w:val="0"/>
          <w:numId w:val="34"/>
        </w:numPr>
        <w:ind w:firstLineChars="0"/>
      </w:pPr>
      <w:r w:rsidRPr="00111E27">
        <w:rPr>
          <w:rFonts w:hint="eastAsia"/>
        </w:rPr>
        <w:t>仔细阅读比赛试卷，分析需求，按照试卷要求进行设备配置和调试。</w:t>
      </w:r>
    </w:p>
    <w:p w:rsidR="00857492" w:rsidRPr="00111E27" w:rsidRDefault="00857492" w:rsidP="00EE392A">
      <w:pPr>
        <w:pStyle w:val="2"/>
        <w:spacing w:before="120" w:after="120"/>
      </w:pPr>
      <w:r w:rsidRPr="00111E27">
        <w:rPr>
          <w:rFonts w:hint="eastAsia"/>
        </w:rPr>
        <w:t>比赛环境</w:t>
      </w:r>
    </w:p>
    <w:p w:rsidR="00857492" w:rsidRPr="00111E27" w:rsidRDefault="00857492" w:rsidP="00EE392A">
      <w:r w:rsidRPr="00111E27">
        <w:rPr>
          <w:rFonts w:hint="eastAsia"/>
        </w:rPr>
        <w:t>表3</w:t>
      </w:r>
      <w:r w:rsidRPr="00111E27">
        <w:t xml:space="preserve">-1 </w:t>
      </w:r>
      <w:r w:rsidRPr="00111E27">
        <w:rPr>
          <w:rFonts w:hint="eastAsia"/>
        </w:rPr>
        <w:t>竞赛软硬件环境</w:t>
      </w:r>
    </w:p>
    <w:tbl>
      <w:tblPr>
        <w:tblW w:w="9023" w:type="dxa"/>
        <w:jc w:val="center"/>
        <w:tblLayout w:type="fixed"/>
        <w:tblLook w:val="04A0" w:firstRow="1" w:lastRow="0" w:firstColumn="1" w:lastColumn="0" w:noHBand="0" w:noVBand="1"/>
      </w:tblPr>
      <w:tblGrid>
        <w:gridCol w:w="709"/>
        <w:gridCol w:w="801"/>
        <w:gridCol w:w="2947"/>
        <w:gridCol w:w="709"/>
        <w:gridCol w:w="1701"/>
        <w:gridCol w:w="709"/>
        <w:gridCol w:w="709"/>
        <w:gridCol w:w="738"/>
      </w:tblGrid>
      <w:tr w:rsidR="00111E27" w:rsidRPr="00111E27" w:rsidTr="0042735F">
        <w:trPr>
          <w:trHeight w:val="447"/>
          <w:jc w:val="center"/>
        </w:trPr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序号</w:t>
            </w:r>
          </w:p>
        </w:tc>
        <w:tc>
          <w:tcPr>
            <w:tcW w:w="801" w:type="dxa"/>
            <w:tcBorders>
              <w:top w:val="single" w:sz="8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>类别</w:t>
            </w:r>
          </w:p>
        </w:tc>
        <w:tc>
          <w:tcPr>
            <w:tcW w:w="2947" w:type="dxa"/>
            <w:tcBorders>
              <w:top w:val="single" w:sz="8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>设备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>厂商</w:t>
            </w:r>
          </w:p>
        </w:tc>
        <w:tc>
          <w:tcPr>
            <w:tcW w:w="1701" w:type="dxa"/>
            <w:tcBorders>
              <w:top w:val="single" w:sz="8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>型号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4" w:space="0" w:color="000000"/>
              <w:right w:val="nil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单位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>数量</w:t>
            </w:r>
          </w:p>
        </w:tc>
        <w:tc>
          <w:tcPr>
            <w:tcW w:w="738" w:type="dxa"/>
            <w:tcBorders>
              <w:top w:val="single" w:sz="8" w:space="0" w:color="auto"/>
              <w:left w:val="single" w:sz="4" w:space="0" w:color="000000"/>
              <w:bottom w:val="nil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备注</w:t>
            </w:r>
          </w:p>
        </w:tc>
      </w:tr>
      <w:tr w:rsidR="00111E27" w:rsidRPr="00111E27" w:rsidTr="0042735F">
        <w:trPr>
          <w:trHeight w:val="267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857492" w:rsidRPr="00111E27" w:rsidRDefault="00857492" w:rsidP="00EE392A">
            <w:r w:rsidRPr="00111E27">
              <w:t>1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>钢制实</w:t>
            </w:r>
            <w:proofErr w:type="gramStart"/>
            <w:r w:rsidRPr="00111E27">
              <w:t>训墙组</w:t>
            </w:r>
            <w:proofErr w:type="gramEnd"/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proofErr w:type="gramStart"/>
            <w:r w:rsidRPr="00111E27">
              <w:t>企想</w:t>
            </w:r>
            <w:proofErr w:type="gram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 xml:space="preserve">QX-PAW-L1.1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套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>1</w:t>
            </w:r>
          </w:p>
        </w:tc>
        <w:tc>
          <w:tcPr>
            <w:tcW w:w="738" w:type="dxa"/>
            <w:tcBorders>
              <w:top w:val="single" w:sz="4" w:space="0" w:color="000000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/>
        </w:tc>
      </w:tr>
      <w:tr w:rsidR="00111E27" w:rsidRPr="00111E27" w:rsidTr="0042735F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857492" w:rsidRPr="00111E27" w:rsidRDefault="00857492" w:rsidP="00EE392A">
            <w:r w:rsidRPr="00111E27">
              <w:t>2</w:t>
            </w:r>
          </w:p>
        </w:tc>
        <w:tc>
          <w:tcPr>
            <w:tcW w:w="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>硬件</w:t>
            </w:r>
          </w:p>
        </w:tc>
        <w:tc>
          <w:tcPr>
            <w:tcW w:w="2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>光缆性能测试实训装置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proofErr w:type="gramStart"/>
            <w:r w:rsidRPr="00111E27">
              <w:t>企想</w:t>
            </w:r>
            <w:proofErr w:type="gram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 xml:space="preserve">QXPLD-PX13-C 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>1</w:t>
            </w:r>
          </w:p>
        </w:tc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/>
        </w:tc>
      </w:tr>
      <w:tr w:rsidR="00111E27" w:rsidRPr="00111E27" w:rsidTr="0042735F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857492" w:rsidRPr="00111E27" w:rsidRDefault="00857492" w:rsidP="00EE392A">
            <w:r w:rsidRPr="00111E27">
              <w:t>3</w:t>
            </w:r>
          </w:p>
        </w:tc>
        <w:tc>
          <w:tcPr>
            <w:tcW w:w="801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>硬件</w:t>
            </w:r>
          </w:p>
        </w:tc>
        <w:tc>
          <w:tcPr>
            <w:tcW w:w="2947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>综合布线工具箱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proofErr w:type="gramStart"/>
            <w:r w:rsidRPr="00111E27">
              <w:t>企想</w:t>
            </w:r>
            <w:proofErr w:type="gram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 xml:space="preserve">QXPNT-13-1 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proofErr w:type="gramStart"/>
            <w:r w:rsidRPr="00111E27">
              <w:rPr>
                <w:rFonts w:hint="eastAsia"/>
              </w:rPr>
              <w:t>个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>1</w:t>
            </w:r>
          </w:p>
        </w:tc>
        <w:tc>
          <w:tcPr>
            <w:tcW w:w="738" w:type="dxa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 xml:space="preserve">　</w:t>
            </w:r>
          </w:p>
        </w:tc>
      </w:tr>
      <w:tr w:rsidR="00111E27" w:rsidRPr="00111E27" w:rsidTr="0042735F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857492" w:rsidRPr="00111E27" w:rsidRDefault="00857492" w:rsidP="00EE392A">
            <w:r w:rsidRPr="00111E27">
              <w:t>4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>光纤工具箱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proofErr w:type="gramStart"/>
            <w:r w:rsidRPr="00111E27">
              <w:t>企想</w:t>
            </w:r>
            <w:proofErr w:type="gram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 xml:space="preserve">QXPNT-13-2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proofErr w:type="gramStart"/>
            <w:r w:rsidRPr="00111E27">
              <w:rPr>
                <w:rFonts w:hint="eastAsia"/>
              </w:rPr>
              <w:t>个</w:t>
            </w:r>
            <w:proofErr w:type="gramEnd"/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 xml:space="preserve">　</w:t>
            </w:r>
          </w:p>
        </w:tc>
      </w:tr>
      <w:tr w:rsidR="00111E27" w:rsidRPr="00111E27" w:rsidTr="0042735F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857492" w:rsidRPr="00111E27" w:rsidRDefault="00857492" w:rsidP="00EE392A">
            <w:r w:rsidRPr="00111E27">
              <w:t>5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>电动工具箱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/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>QXPNT-13-</w:t>
            </w:r>
            <w:r w:rsidRPr="00111E27">
              <w:rPr>
                <w:rFonts w:hint="eastAsia"/>
              </w:rPr>
              <w:t>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proofErr w:type="gramStart"/>
            <w:r w:rsidRPr="00111E27">
              <w:rPr>
                <w:rFonts w:hint="eastAsia"/>
              </w:rPr>
              <w:t>个</w:t>
            </w:r>
            <w:proofErr w:type="gramEnd"/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 xml:space="preserve">　</w:t>
            </w:r>
          </w:p>
        </w:tc>
      </w:tr>
      <w:tr w:rsidR="00111E27" w:rsidRPr="00111E27" w:rsidTr="0042735F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857492" w:rsidRPr="00111E27" w:rsidRDefault="00857492" w:rsidP="00EE392A">
            <w:r w:rsidRPr="00111E27">
              <w:t>6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>网线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>国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 xml:space="preserve">　</w:t>
            </w:r>
            <w:r w:rsidRPr="00111E27">
              <w:rPr>
                <w:rFonts w:hint="eastAsia"/>
              </w:rPr>
              <w:t xml:space="preserve">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箱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 xml:space="preserve">　</w:t>
            </w:r>
          </w:p>
        </w:tc>
      </w:tr>
      <w:tr w:rsidR="00111E27" w:rsidRPr="00111E27" w:rsidTr="0042735F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857492" w:rsidRPr="00111E27" w:rsidRDefault="00857492" w:rsidP="00EE392A">
            <w:r w:rsidRPr="00111E27">
              <w:t>7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皮线</w:t>
            </w:r>
            <w:r w:rsidRPr="00111E27">
              <w:t>光纤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>国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 xml:space="preserve">　</w:t>
            </w:r>
            <w:r w:rsidRPr="00111E27">
              <w:rPr>
                <w:rFonts w:hint="eastAsia"/>
              </w:rPr>
              <w:t xml:space="preserve">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米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7</w:t>
            </w:r>
            <w:r w:rsidRPr="00111E27">
              <w:t>0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 xml:space="preserve">　</w:t>
            </w:r>
          </w:p>
        </w:tc>
      </w:tr>
      <w:tr w:rsidR="00111E27" w:rsidRPr="00111E27" w:rsidTr="0042735F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857492" w:rsidRPr="00111E27" w:rsidRDefault="00857492" w:rsidP="00EE392A">
            <w:r w:rsidRPr="00111E27">
              <w:t>8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 xml:space="preserve">25对大对数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>国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 xml:space="preserve">　</w:t>
            </w:r>
            <w:r w:rsidRPr="00111E27">
              <w:rPr>
                <w:rFonts w:hint="eastAsia"/>
              </w:rPr>
              <w:t xml:space="preserve">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米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3</w:t>
            </w:r>
            <w:r w:rsidRPr="00111E27">
              <w:t>0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 xml:space="preserve">　</w:t>
            </w:r>
          </w:p>
        </w:tc>
      </w:tr>
      <w:tr w:rsidR="00111E27" w:rsidRPr="00111E27" w:rsidTr="0042735F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857492" w:rsidRPr="00111E27" w:rsidRDefault="00857492" w:rsidP="00EE392A">
            <w:r w:rsidRPr="00111E27">
              <w:t>9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人字梯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国产</w:t>
            </w:r>
            <w:r w:rsidRPr="00111E27">
              <w:t xml:space="preserve">　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把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 xml:space="preserve">　</w:t>
            </w:r>
          </w:p>
        </w:tc>
      </w:tr>
      <w:tr w:rsidR="00111E27" w:rsidRPr="00111E27" w:rsidTr="0042735F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857492" w:rsidRPr="00111E27" w:rsidRDefault="00857492" w:rsidP="00EE392A">
            <w:r w:rsidRPr="00111E27">
              <w:t>10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配套实训产品（配线架、</w:t>
            </w:r>
            <w:proofErr w:type="gramStart"/>
            <w:r w:rsidRPr="00111E27">
              <w:rPr>
                <w:rFonts w:hint="eastAsia"/>
              </w:rPr>
              <w:t>理线器等</w:t>
            </w:r>
            <w:proofErr w:type="gramEnd"/>
            <w:r w:rsidRPr="00111E27">
              <w:rPr>
                <w:rFonts w:hint="eastAsia"/>
              </w:rPr>
              <w:t>）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国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套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 xml:space="preserve">　</w:t>
            </w:r>
          </w:p>
        </w:tc>
      </w:tr>
      <w:tr w:rsidR="00111E27" w:rsidRPr="00111E27" w:rsidTr="0042735F">
        <w:trPr>
          <w:trHeight w:val="490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857492" w:rsidRPr="00111E27" w:rsidRDefault="00857492" w:rsidP="00EE392A">
            <w:r w:rsidRPr="00111E27">
              <w:t>11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>配套</w:t>
            </w:r>
            <w:r w:rsidRPr="00111E27">
              <w:rPr>
                <w:rFonts w:hint="eastAsia"/>
              </w:rPr>
              <w:t>辅</w:t>
            </w:r>
            <w:r w:rsidRPr="00111E27">
              <w:t>材（底盒、面板、模块、线管、线槽等）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>国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 xml:space="preserve">　</w:t>
            </w:r>
            <w:r w:rsidRPr="00111E27">
              <w:rPr>
                <w:rFonts w:hint="eastAsia"/>
              </w:rPr>
              <w:t xml:space="preserve">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套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857492" w:rsidRPr="00111E27" w:rsidRDefault="00857492" w:rsidP="00EE392A">
            <w:r w:rsidRPr="00111E27">
              <w:t xml:space="preserve">　</w:t>
            </w:r>
          </w:p>
        </w:tc>
      </w:tr>
    </w:tbl>
    <w:p w:rsidR="00857492" w:rsidRPr="00111E27" w:rsidRDefault="00857492" w:rsidP="00EE392A">
      <w:r w:rsidRPr="00111E27">
        <w:rPr>
          <w:rFonts w:hint="eastAsia"/>
        </w:rPr>
        <w:t>表3-2 耗材清单</w:t>
      </w:r>
    </w:p>
    <w:tbl>
      <w:tblPr>
        <w:tblW w:w="9147" w:type="dxa"/>
        <w:jc w:val="center"/>
        <w:tblLook w:val="04A0" w:firstRow="1" w:lastRow="0" w:firstColumn="1" w:lastColumn="0" w:noHBand="0" w:noVBand="1"/>
      </w:tblPr>
      <w:tblGrid>
        <w:gridCol w:w="838"/>
        <w:gridCol w:w="3208"/>
        <w:gridCol w:w="2246"/>
        <w:gridCol w:w="991"/>
        <w:gridCol w:w="852"/>
        <w:gridCol w:w="1012"/>
      </w:tblGrid>
      <w:tr w:rsidR="00111E27" w:rsidRPr="00111E27" w:rsidTr="0042735F">
        <w:trPr>
          <w:trHeight w:val="300"/>
          <w:jc w:val="center"/>
        </w:trPr>
        <w:tc>
          <w:tcPr>
            <w:tcW w:w="8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序号</w:t>
            </w:r>
          </w:p>
        </w:tc>
        <w:tc>
          <w:tcPr>
            <w:tcW w:w="3208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设备名称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7492" w:rsidRPr="00111E27" w:rsidRDefault="00857492" w:rsidP="00EE392A">
            <w:r w:rsidRPr="00111E27">
              <w:rPr>
                <w:rFonts w:hint="eastAsia"/>
              </w:rPr>
              <w:t>型号/规格</w:t>
            </w:r>
          </w:p>
        </w:tc>
        <w:tc>
          <w:tcPr>
            <w:tcW w:w="991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数量</w:t>
            </w:r>
          </w:p>
        </w:tc>
        <w:tc>
          <w:tcPr>
            <w:tcW w:w="85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单位</w:t>
            </w:r>
          </w:p>
        </w:tc>
        <w:tc>
          <w:tcPr>
            <w:tcW w:w="101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备注</w:t>
            </w:r>
          </w:p>
        </w:tc>
      </w:tr>
      <w:tr w:rsidR="00111E27" w:rsidRPr="00111E27" w:rsidTr="0042735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1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24口网络配线架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24口RJ45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4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857492" w:rsidRPr="00111E27" w:rsidRDefault="00857492" w:rsidP="00EE392A">
            <w:proofErr w:type="gramStart"/>
            <w:r w:rsidRPr="00111E27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857492" w:rsidRPr="00111E27" w:rsidRDefault="00857492" w:rsidP="00EE392A"/>
        </w:tc>
      </w:tr>
      <w:tr w:rsidR="00111E27" w:rsidRPr="00111E27" w:rsidTr="0042735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2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110配线架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110语音100对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4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857492" w:rsidRPr="00111E27" w:rsidRDefault="00857492" w:rsidP="00EE392A">
            <w:proofErr w:type="gramStart"/>
            <w:r w:rsidRPr="00111E27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857492" w:rsidRPr="00111E27" w:rsidRDefault="00857492" w:rsidP="00EE392A"/>
        </w:tc>
      </w:tr>
      <w:tr w:rsidR="00111E27" w:rsidRPr="00111E27" w:rsidTr="0042735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3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12口光纤配线架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12口光纤配线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4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857492" w:rsidRPr="00111E27" w:rsidRDefault="00857492" w:rsidP="00EE392A">
            <w:proofErr w:type="gramStart"/>
            <w:r w:rsidRPr="00111E27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857492" w:rsidRPr="00111E27" w:rsidRDefault="00857492" w:rsidP="00EE392A"/>
        </w:tc>
      </w:tr>
      <w:tr w:rsidR="00111E27" w:rsidRPr="00111E27" w:rsidTr="0042735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lastRenderedPageBreak/>
              <w:t>4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SC耦合器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SC接口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24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857492" w:rsidRPr="00111E27" w:rsidRDefault="00857492" w:rsidP="00EE392A">
            <w:proofErr w:type="gramStart"/>
            <w:r w:rsidRPr="00111E27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857492" w:rsidRPr="00111E27" w:rsidRDefault="00857492" w:rsidP="00EE392A"/>
        </w:tc>
      </w:tr>
      <w:tr w:rsidR="00111E27" w:rsidRPr="00111E27" w:rsidTr="0042735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5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网线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CAT5e 305米/箱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箱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 xml:space="preserve">　</w:t>
            </w:r>
          </w:p>
        </w:tc>
      </w:tr>
      <w:tr w:rsidR="00111E27" w:rsidRPr="00111E27" w:rsidTr="0042735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6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皮线光纤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FTTH-1单芯单模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7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 xml:space="preserve">　</w:t>
            </w:r>
          </w:p>
        </w:tc>
      </w:tr>
      <w:tr w:rsidR="00111E27" w:rsidRPr="00111E27" w:rsidTr="0042735F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7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25对大对数电缆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857492" w:rsidRPr="00111E27" w:rsidRDefault="00857492" w:rsidP="00EE392A">
            <w:r w:rsidRPr="00111E27">
              <w:t>HYV25*0.4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30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米</w:t>
            </w: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 xml:space="preserve">　</w:t>
            </w:r>
          </w:p>
        </w:tc>
      </w:tr>
      <w:tr w:rsidR="00111E27" w:rsidRPr="00111E27" w:rsidTr="0042735F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8</w:t>
            </w:r>
          </w:p>
        </w:tc>
        <w:tc>
          <w:tcPr>
            <w:tcW w:w="3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光纤快速连接器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SC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40</w:t>
            </w:r>
          </w:p>
        </w:tc>
        <w:tc>
          <w:tcPr>
            <w:tcW w:w="85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proofErr w:type="gramStart"/>
            <w:r w:rsidRPr="00111E27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 xml:space="preserve">　</w:t>
            </w:r>
          </w:p>
        </w:tc>
      </w:tr>
      <w:tr w:rsidR="00111E27" w:rsidRPr="00111E27" w:rsidTr="0042735F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9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网络水晶头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857492" w:rsidRPr="00111E27" w:rsidRDefault="00857492" w:rsidP="00EE392A">
            <w:r w:rsidRPr="00111E27">
              <w:rPr>
                <w:rFonts w:hint="eastAsia"/>
              </w:rPr>
              <w:t>RJ45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50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proofErr w:type="gramStart"/>
            <w:r w:rsidRPr="00111E27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 xml:space="preserve">　</w:t>
            </w:r>
          </w:p>
        </w:tc>
      </w:tr>
      <w:tr w:rsidR="00111E27" w:rsidRPr="00111E27" w:rsidTr="0042735F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10</w:t>
            </w:r>
          </w:p>
        </w:tc>
        <w:tc>
          <w:tcPr>
            <w:tcW w:w="3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网络模块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857492" w:rsidRPr="00111E27" w:rsidRDefault="00857492" w:rsidP="00EE392A">
            <w:r w:rsidRPr="00111E27">
              <w:rPr>
                <w:rFonts w:hint="eastAsia"/>
              </w:rPr>
              <w:t>RJ45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t>32</w:t>
            </w:r>
          </w:p>
        </w:tc>
        <w:tc>
          <w:tcPr>
            <w:tcW w:w="85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proofErr w:type="gramStart"/>
            <w:r w:rsidRPr="00111E27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 xml:space="preserve">　</w:t>
            </w:r>
          </w:p>
        </w:tc>
      </w:tr>
      <w:tr w:rsidR="00111E27" w:rsidRPr="00111E27" w:rsidTr="0042735F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11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电话模块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857492" w:rsidRPr="00111E27" w:rsidRDefault="00857492" w:rsidP="00EE392A">
            <w:r w:rsidRPr="00111E27">
              <w:rPr>
                <w:rFonts w:hint="eastAsia"/>
              </w:rPr>
              <w:t>RJ11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t>16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proofErr w:type="gramStart"/>
            <w:r w:rsidRPr="00111E27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 xml:space="preserve">　</w:t>
            </w:r>
          </w:p>
        </w:tc>
      </w:tr>
      <w:tr w:rsidR="00111E27" w:rsidRPr="00111E27" w:rsidTr="0042735F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12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86</w:t>
            </w:r>
            <w:proofErr w:type="gramStart"/>
            <w:r w:rsidRPr="00111E27">
              <w:rPr>
                <w:rFonts w:hint="eastAsia"/>
              </w:rPr>
              <w:t>明盒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857492" w:rsidRPr="00111E27" w:rsidRDefault="00857492" w:rsidP="00EE392A">
            <w:r w:rsidRPr="00111E27">
              <w:rPr>
                <w:rFonts w:hint="eastAsia"/>
              </w:rPr>
              <w:t>86明装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15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proofErr w:type="gramStart"/>
            <w:r w:rsidRPr="00111E27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 xml:space="preserve">　</w:t>
            </w:r>
          </w:p>
        </w:tc>
      </w:tr>
      <w:tr w:rsidR="00111E27" w:rsidRPr="00111E27" w:rsidTr="0042735F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13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86暗盒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857492" w:rsidRPr="00111E27" w:rsidRDefault="00857492" w:rsidP="00EE392A">
            <w:r w:rsidRPr="00111E27">
              <w:rPr>
                <w:rFonts w:hint="eastAsia"/>
              </w:rPr>
              <w:t>86暗装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6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proofErr w:type="gramStart"/>
            <w:r w:rsidRPr="00111E27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 xml:space="preserve">　</w:t>
            </w:r>
          </w:p>
        </w:tc>
      </w:tr>
      <w:tr w:rsidR="00111E27" w:rsidRPr="00111E27" w:rsidTr="0042735F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14</w:t>
            </w:r>
          </w:p>
        </w:tc>
        <w:tc>
          <w:tcPr>
            <w:tcW w:w="320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双口面板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857492" w:rsidRPr="00111E27" w:rsidRDefault="00857492" w:rsidP="00EE392A">
            <w:r w:rsidRPr="00111E27">
              <w:rPr>
                <w:rFonts w:hint="eastAsia"/>
              </w:rPr>
              <w:t>双口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15</w:t>
            </w:r>
          </w:p>
        </w:tc>
        <w:tc>
          <w:tcPr>
            <w:tcW w:w="85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proofErr w:type="gramStart"/>
            <w:r w:rsidRPr="00111E27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 xml:space="preserve">　</w:t>
            </w:r>
          </w:p>
        </w:tc>
      </w:tr>
      <w:tr w:rsidR="00111E27" w:rsidRPr="00111E27" w:rsidTr="0042735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15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40PVC线槽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857492" w:rsidRPr="00111E27" w:rsidRDefault="00857492" w:rsidP="00EE392A">
            <w:r w:rsidRPr="00111E27">
              <w:rPr>
                <w:rFonts w:hint="eastAsia"/>
              </w:rPr>
              <w:t>40*2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2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 xml:space="preserve">　</w:t>
            </w:r>
          </w:p>
        </w:tc>
      </w:tr>
      <w:tr w:rsidR="00111E27" w:rsidRPr="00111E27" w:rsidTr="0042735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16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40线槽三通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857492" w:rsidRPr="00111E27" w:rsidRDefault="00857492" w:rsidP="00EE392A">
            <w:r w:rsidRPr="00111E27">
              <w:rPr>
                <w:rFonts w:hint="eastAsia"/>
              </w:rPr>
              <w:t>PVC4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proofErr w:type="gramStart"/>
            <w:r w:rsidRPr="00111E27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 xml:space="preserve">　</w:t>
            </w:r>
          </w:p>
        </w:tc>
      </w:tr>
      <w:tr w:rsidR="00111E27" w:rsidRPr="00111E27" w:rsidTr="0042735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17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proofErr w:type="gramStart"/>
            <w:r w:rsidRPr="00111E27">
              <w:rPr>
                <w:rFonts w:hint="eastAsia"/>
              </w:rPr>
              <w:t>40线槽阴角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857492" w:rsidRPr="00111E27" w:rsidRDefault="00857492" w:rsidP="00EE392A">
            <w:r w:rsidRPr="00111E27">
              <w:rPr>
                <w:rFonts w:hint="eastAsia"/>
              </w:rPr>
              <w:t>PVC4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proofErr w:type="gramStart"/>
            <w:r w:rsidRPr="00111E27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 xml:space="preserve">　</w:t>
            </w:r>
          </w:p>
        </w:tc>
      </w:tr>
      <w:tr w:rsidR="00111E27" w:rsidRPr="00111E27" w:rsidTr="0042735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18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40线</w:t>
            </w:r>
            <w:proofErr w:type="gramStart"/>
            <w:r w:rsidRPr="00111E27">
              <w:rPr>
                <w:rFonts w:hint="eastAsia"/>
              </w:rPr>
              <w:t>槽阳角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857492" w:rsidRPr="00111E27" w:rsidRDefault="00857492" w:rsidP="00EE392A">
            <w:r w:rsidRPr="00111E27">
              <w:rPr>
                <w:rFonts w:hint="eastAsia"/>
              </w:rPr>
              <w:t>PVC4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proofErr w:type="gramStart"/>
            <w:r w:rsidRPr="00111E27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 xml:space="preserve">　</w:t>
            </w:r>
          </w:p>
        </w:tc>
      </w:tr>
      <w:tr w:rsidR="00111E27" w:rsidRPr="00111E27" w:rsidTr="0042735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19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40线槽直角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857492" w:rsidRPr="00111E27" w:rsidRDefault="00857492" w:rsidP="00EE392A">
            <w:r w:rsidRPr="00111E27">
              <w:rPr>
                <w:rFonts w:hint="eastAsia"/>
              </w:rPr>
              <w:t>PVC4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proofErr w:type="gramStart"/>
            <w:r w:rsidRPr="00111E27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 xml:space="preserve">　</w:t>
            </w:r>
          </w:p>
        </w:tc>
      </w:tr>
      <w:tr w:rsidR="00111E27" w:rsidRPr="00111E27" w:rsidTr="0042735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20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20PVC线槽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857492" w:rsidRPr="00111E27" w:rsidRDefault="00857492" w:rsidP="00EE392A">
            <w:r w:rsidRPr="00111E27">
              <w:rPr>
                <w:rFonts w:hint="eastAsia"/>
              </w:rPr>
              <w:t>20*1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2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 xml:space="preserve">　</w:t>
            </w:r>
          </w:p>
        </w:tc>
      </w:tr>
      <w:tr w:rsidR="00111E27" w:rsidRPr="00111E27" w:rsidTr="0042735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21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20线槽三通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857492" w:rsidRPr="00111E27" w:rsidRDefault="00857492" w:rsidP="00EE392A">
            <w:r w:rsidRPr="00111E27">
              <w:rPr>
                <w:rFonts w:hint="eastAsia"/>
              </w:rPr>
              <w:t>PVC2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proofErr w:type="gramStart"/>
            <w:r w:rsidRPr="00111E27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 xml:space="preserve">　</w:t>
            </w:r>
          </w:p>
        </w:tc>
      </w:tr>
      <w:tr w:rsidR="00111E27" w:rsidRPr="00111E27" w:rsidTr="0042735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22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proofErr w:type="gramStart"/>
            <w:r w:rsidRPr="00111E27">
              <w:rPr>
                <w:rFonts w:hint="eastAsia"/>
              </w:rPr>
              <w:t>20线槽阴角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857492" w:rsidRPr="00111E27" w:rsidRDefault="00857492" w:rsidP="00EE392A">
            <w:r w:rsidRPr="00111E27">
              <w:rPr>
                <w:rFonts w:hint="eastAsia"/>
              </w:rPr>
              <w:t>PVC2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proofErr w:type="gramStart"/>
            <w:r w:rsidRPr="00111E27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 xml:space="preserve">　</w:t>
            </w:r>
          </w:p>
        </w:tc>
      </w:tr>
      <w:tr w:rsidR="00111E27" w:rsidRPr="00111E27" w:rsidTr="0042735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23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20线</w:t>
            </w:r>
            <w:proofErr w:type="gramStart"/>
            <w:r w:rsidRPr="00111E27">
              <w:rPr>
                <w:rFonts w:hint="eastAsia"/>
              </w:rPr>
              <w:t>槽阳角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857492" w:rsidRPr="00111E27" w:rsidRDefault="00857492" w:rsidP="00EE392A">
            <w:r w:rsidRPr="00111E27">
              <w:rPr>
                <w:rFonts w:hint="eastAsia"/>
              </w:rPr>
              <w:t>PVC2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proofErr w:type="gramStart"/>
            <w:r w:rsidRPr="00111E27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 xml:space="preserve">　</w:t>
            </w:r>
          </w:p>
        </w:tc>
      </w:tr>
      <w:tr w:rsidR="00111E27" w:rsidRPr="00111E27" w:rsidTr="0042735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24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20线槽直角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857492" w:rsidRPr="00111E27" w:rsidRDefault="00857492" w:rsidP="00EE392A">
            <w:r w:rsidRPr="00111E27">
              <w:rPr>
                <w:rFonts w:hint="eastAsia"/>
              </w:rPr>
              <w:t>PVC2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proofErr w:type="gramStart"/>
            <w:r w:rsidRPr="00111E27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 xml:space="preserve">　</w:t>
            </w:r>
          </w:p>
        </w:tc>
      </w:tr>
      <w:tr w:rsidR="00111E27" w:rsidRPr="00111E27" w:rsidTr="0042735F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25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50PVC线管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857492" w:rsidRPr="00111E27" w:rsidRDefault="00857492" w:rsidP="00EE392A">
            <w:r w:rsidRPr="00111E27">
              <w:rPr>
                <w:rFonts w:hint="eastAsia"/>
              </w:rPr>
              <w:t>Φ</w:t>
            </w:r>
            <w:r w:rsidRPr="00111E27">
              <w:t>50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6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米</w:t>
            </w: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 xml:space="preserve">　</w:t>
            </w:r>
          </w:p>
        </w:tc>
      </w:tr>
      <w:tr w:rsidR="00111E27" w:rsidRPr="00111E27" w:rsidTr="0042735F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26</w:t>
            </w:r>
          </w:p>
        </w:tc>
        <w:tc>
          <w:tcPr>
            <w:tcW w:w="320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50线管弯头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857492" w:rsidRPr="00111E27" w:rsidRDefault="00857492" w:rsidP="00EE392A">
            <w:r w:rsidRPr="00111E27">
              <w:rPr>
                <w:rFonts w:hint="eastAsia"/>
              </w:rPr>
              <w:t>Φ</w:t>
            </w:r>
            <w:r w:rsidRPr="00111E27">
              <w:t>50PVC</w:t>
            </w:r>
            <w:r w:rsidRPr="00111E27">
              <w:rPr>
                <w:rFonts w:hint="eastAsia"/>
              </w:rPr>
              <w:t>线管配件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5</w:t>
            </w:r>
          </w:p>
        </w:tc>
        <w:tc>
          <w:tcPr>
            <w:tcW w:w="85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proofErr w:type="gramStart"/>
            <w:r w:rsidRPr="00111E27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 xml:space="preserve">　</w:t>
            </w:r>
          </w:p>
        </w:tc>
      </w:tr>
      <w:tr w:rsidR="00111E27" w:rsidRPr="00111E27" w:rsidTr="0042735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27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50线管三通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857492" w:rsidRPr="00111E27" w:rsidRDefault="00857492" w:rsidP="00EE392A">
            <w:r w:rsidRPr="00111E27">
              <w:rPr>
                <w:rFonts w:hint="eastAsia"/>
              </w:rPr>
              <w:t>Φ</w:t>
            </w:r>
            <w:r w:rsidRPr="00111E27">
              <w:t>50PVC</w:t>
            </w:r>
            <w:r w:rsidRPr="00111E27">
              <w:rPr>
                <w:rFonts w:hint="eastAsia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2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proofErr w:type="gramStart"/>
            <w:r w:rsidRPr="00111E27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 xml:space="preserve">　</w:t>
            </w:r>
          </w:p>
        </w:tc>
      </w:tr>
      <w:tr w:rsidR="00111E27" w:rsidRPr="00111E27" w:rsidTr="0042735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28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50线管卡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857492" w:rsidRPr="00111E27" w:rsidRDefault="00857492" w:rsidP="00EE392A">
            <w:r w:rsidRPr="00111E27">
              <w:rPr>
                <w:rFonts w:hint="eastAsia"/>
              </w:rPr>
              <w:t>Φ</w:t>
            </w:r>
            <w:r w:rsidRPr="00111E27">
              <w:t>50PVC</w:t>
            </w:r>
            <w:r w:rsidRPr="00111E27">
              <w:rPr>
                <w:rFonts w:hint="eastAsia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proofErr w:type="gramStart"/>
            <w:r w:rsidRPr="00111E27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 xml:space="preserve">　</w:t>
            </w:r>
          </w:p>
        </w:tc>
      </w:tr>
      <w:tr w:rsidR="00111E27" w:rsidRPr="00111E27" w:rsidTr="0042735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29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20PVC线管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857492" w:rsidRPr="00111E27" w:rsidRDefault="00857492" w:rsidP="00EE392A">
            <w:r w:rsidRPr="00111E27">
              <w:rPr>
                <w:rFonts w:hint="eastAsia"/>
              </w:rPr>
              <w:t>Φ2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2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 xml:space="preserve">　</w:t>
            </w:r>
          </w:p>
        </w:tc>
      </w:tr>
      <w:tr w:rsidR="00111E27" w:rsidRPr="00111E27" w:rsidTr="0042735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lastRenderedPageBreak/>
              <w:t>30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20线管弯头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857492" w:rsidRPr="00111E27" w:rsidRDefault="00857492" w:rsidP="00EE392A">
            <w:r w:rsidRPr="00111E27">
              <w:rPr>
                <w:rFonts w:hint="eastAsia"/>
              </w:rPr>
              <w:t>Φ2</w:t>
            </w:r>
            <w:r w:rsidRPr="00111E27">
              <w:t>0PVC</w:t>
            </w:r>
            <w:r w:rsidRPr="00111E27">
              <w:rPr>
                <w:rFonts w:hint="eastAsia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15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proofErr w:type="gramStart"/>
            <w:r w:rsidRPr="00111E27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 xml:space="preserve">　</w:t>
            </w:r>
          </w:p>
        </w:tc>
      </w:tr>
      <w:tr w:rsidR="00111E27" w:rsidRPr="00111E27" w:rsidTr="0042735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31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20线管三通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857492" w:rsidRPr="00111E27" w:rsidRDefault="00857492" w:rsidP="00EE392A">
            <w:r w:rsidRPr="00111E27">
              <w:rPr>
                <w:rFonts w:hint="eastAsia"/>
              </w:rPr>
              <w:t>Φ2</w:t>
            </w:r>
            <w:r w:rsidRPr="00111E27">
              <w:t>0PVC</w:t>
            </w:r>
            <w:r w:rsidRPr="00111E27">
              <w:rPr>
                <w:rFonts w:hint="eastAsia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t>2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proofErr w:type="gramStart"/>
            <w:r w:rsidRPr="00111E27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 xml:space="preserve">　</w:t>
            </w:r>
          </w:p>
        </w:tc>
      </w:tr>
      <w:tr w:rsidR="00111E27" w:rsidRPr="00111E27" w:rsidTr="0042735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32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20线管直通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857492" w:rsidRPr="00111E27" w:rsidRDefault="00857492" w:rsidP="00EE392A">
            <w:r w:rsidRPr="00111E27">
              <w:rPr>
                <w:rFonts w:hint="eastAsia"/>
              </w:rPr>
              <w:t>Φ2</w:t>
            </w:r>
            <w:r w:rsidRPr="00111E27">
              <w:t>0PVC</w:t>
            </w:r>
            <w:r w:rsidRPr="00111E27">
              <w:rPr>
                <w:rFonts w:hint="eastAsia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proofErr w:type="gramStart"/>
            <w:r w:rsidRPr="00111E27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 xml:space="preserve">　</w:t>
            </w:r>
          </w:p>
        </w:tc>
      </w:tr>
      <w:tr w:rsidR="00111E27" w:rsidRPr="00111E27" w:rsidTr="0042735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33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20线管</w:t>
            </w:r>
            <w:proofErr w:type="gramStart"/>
            <w:r w:rsidRPr="00111E27">
              <w:rPr>
                <w:rFonts w:hint="eastAsia"/>
              </w:rPr>
              <w:t>管</w:t>
            </w:r>
            <w:proofErr w:type="gramEnd"/>
            <w:r w:rsidRPr="00111E27">
              <w:rPr>
                <w:rFonts w:hint="eastAsia"/>
              </w:rPr>
              <w:t>卡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857492" w:rsidRPr="00111E27" w:rsidRDefault="00857492" w:rsidP="00EE392A">
            <w:r w:rsidRPr="00111E27">
              <w:rPr>
                <w:rFonts w:hint="eastAsia"/>
              </w:rPr>
              <w:t>Φ2</w:t>
            </w:r>
            <w:r w:rsidRPr="00111E27">
              <w:t>0PVC</w:t>
            </w:r>
            <w:r w:rsidRPr="00111E27">
              <w:rPr>
                <w:rFonts w:hint="eastAsia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t>3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proofErr w:type="gramStart"/>
            <w:r w:rsidRPr="00111E27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 xml:space="preserve">　</w:t>
            </w:r>
          </w:p>
        </w:tc>
      </w:tr>
      <w:tr w:rsidR="00111E27" w:rsidRPr="00111E27" w:rsidTr="0042735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34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十字螺丝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857492" w:rsidRPr="00111E27" w:rsidRDefault="00857492" w:rsidP="00EE392A">
            <w:r w:rsidRPr="00111E27">
              <w:t>M5X2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15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proofErr w:type="gramStart"/>
            <w:r w:rsidRPr="00111E27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 xml:space="preserve">　</w:t>
            </w:r>
          </w:p>
        </w:tc>
      </w:tr>
      <w:tr w:rsidR="00111E27" w:rsidRPr="00111E27" w:rsidTr="0042735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35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机柜螺丝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857492" w:rsidRPr="00111E27" w:rsidRDefault="00857492" w:rsidP="00EE392A">
            <w:r w:rsidRPr="00111E27">
              <w:t>M5X</w:t>
            </w:r>
            <w:r w:rsidRPr="00111E27">
              <w:rPr>
                <w:rFonts w:hint="eastAsia"/>
              </w:rPr>
              <w:t>16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10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proofErr w:type="gramStart"/>
            <w:r w:rsidRPr="00111E27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 xml:space="preserve">　</w:t>
            </w:r>
          </w:p>
        </w:tc>
      </w:tr>
      <w:tr w:rsidR="00111E27" w:rsidRPr="00111E27" w:rsidTr="0042735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36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4号尼龙扎带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857492" w:rsidRPr="00111E27" w:rsidRDefault="00857492" w:rsidP="00EE392A">
            <w:r w:rsidRPr="00111E27">
              <w:t>4#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15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根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 xml:space="preserve">　</w:t>
            </w:r>
          </w:p>
        </w:tc>
      </w:tr>
      <w:tr w:rsidR="00111E27" w:rsidRPr="00111E27" w:rsidTr="0042735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37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标签扎带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857492" w:rsidRPr="00111E27" w:rsidRDefault="00857492" w:rsidP="00EE392A"/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10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proofErr w:type="gramStart"/>
            <w:r w:rsidRPr="00111E27">
              <w:rPr>
                <w:rFonts w:hint="eastAsia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 xml:space="preserve">　</w:t>
            </w:r>
          </w:p>
        </w:tc>
      </w:tr>
      <w:tr w:rsidR="00111E27" w:rsidRPr="00111E27" w:rsidTr="0042735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38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标签纸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857492" w:rsidRPr="00111E27" w:rsidRDefault="00857492" w:rsidP="00EE392A"/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袋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 xml:space="preserve">　</w:t>
            </w:r>
          </w:p>
        </w:tc>
      </w:tr>
      <w:tr w:rsidR="00111E27" w:rsidRPr="00111E27" w:rsidTr="0042735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39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记号笔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857492" w:rsidRPr="00111E27" w:rsidRDefault="00857492" w:rsidP="00EE392A">
            <w:r w:rsidRPr="00111E27">
              <w:rPr>
                <w:rFonts w:hint="eastAsia"/>
              </w:rPr>
              <w:t>油性笔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只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 xml:space="preserve">　</w:t>
            </w:r>
          </w:p>
        </w:tc>
      </w:tr>
      <w:tr w:rsidR="00111E27" w:rsidRPr="00111E27" w:rsidTr="0042735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40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安全帽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857492" w:rsidRPr="00111E27" w:rsidRDefault="00857492" w:rsidP="00EE392A"/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3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只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 xml:space="preserve">　</w:t>
            </w:r>
          </w:p>
        </w:tc>
      </w:tr>
      <w:tr w:rsidR="00111E27" w:rsidRPr="00111E27" w:rsidTr="0042735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41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20</w:t>
            </w:r>
            <w:proofErr w:type="gramStart"/>
            <w:r w:rsidRPr="00111E27">
              <w:rPr>
                <w:rFonts w:hint="eastAsia"/>
              </w:rPr>
              <w:t>黄腊管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857492" w:rsidRPr="00111E27" w:rsidRDefault="00857492" w:rsidP="00EE392A">
            <w:r w:rsidRPr="00111E27">
              <w:rPr>
                <w:rFonts w:hint="eastAsia"/>
              </w:rPr>
              <w:t>Φ</w:t>
            </w:r>
            <w:r w:rsidRPr="00111E27">
              <w:t>2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 xml:space="preserve">　</w:t>
            </w:r>
          </w:p>
        </w:tc>
      </w:tr>
      <w:tr w:rsidR="00111E27" w:rsidRPr="00111E27" w:rsidTr="0042735F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857492" w:rsidRPr="00111E27" w:rsidRDefault="00857492" w:rsidP="00EE392A">
            <w:r w:rsidRPr="00111E27">
              <w:rPr>
                <w:rFonts w:hint="eastAsia"/>
              </w:rPr>
              <w:t>42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50</w:t>
            </w:r>
            <w:proofErr w:type="gramStart"/>
            <w:r w:rsidRPr="00111E27">
              <w:rPr>
                <w:rFonts w:hint="eastAsia"/>
              </w:rPr>
              <w:t>黄腊管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857492" w:rsidRPr="00111E27" w:rsidRDefault="00857492" w:rsidP="00EE392A">
            <w:r w:rsidRPr="00111E27">
              <w:rPr>
                <w:rFonts w:hint="eastAsia"/>
              </w:rPr>
              <w:t>Φ5</w:t>
            </w:r>
            <w:r w:rsidRPr="00111E27">
              <w:t>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57492" w:rsidRPr="00111E27" w:rsidRDefault="00857492" w:rsidP="00EE392A">
            <w:r w:rsidRPr="00111E27">
              <w:rPr>
                <w:rFonts w:hint="eastAsia"/>
              </w:rPr>
              <w:t xml:space="preserve">　</w:t>
            </w:r>
          </w:p>
        </w:tc>
      </w:tr>
    </w:tbl>
    <w:p w:rsidR="00857492" w:rsidRPr="00111E27" w:rsidRDefault="00857492" w:rsidP="00EE392A"/>
    <w:p w:rsidR="00857492" w:rsidRPr="00111E27" w:rsidRDefault="00857492" w:rsidP="00EE392A">
      <w:r w:rsidRPr="00111E27">
        <w:rPr>
          <w:rFonts w:hint="eastAsia"/>
        </w:rPr>
        <w:t>说明：</w:t>
      </w:r>
    </w:p>
    <w:p w:rsidR="00857492" w:rsidRPr="00111E27" w:rsidRDefault="00857492" w:rsidP="00EE392A">
      <w:pPr>
        <w:pStyle w:val="af4"/>
        <w:numPr>
          <w:ilvl w:val="0"/>
          <w:numId w:val="14"/>
        </w:numPr>
        <w:ind w:firstLineChars="0"/>
      </w:pPr>
      <w:r w:rsidRPr="00111E27">
        <w:rPr>
          <w:rFonts w:hint="eastAsia"/>
        </w:rPr>
        <w:t>3个24口网络配线架为FD机柜内安装使用；</w:t>
      </w:r>
    </w:p>
    <w:p w:rsidR="00857492" w:rsidRPr="00111E27" w:rsidRDefault="00857492" w:rsidP="00EE392A">
      <w:pPr>
        <w:pStyle w:val="af4"/>
        <w:numPr>
          <w:ilvl w:val="0"/>
          <w:numId w:val="14"/>
        </w:numPr>
        <w:ind w:firstLineChars="0"/>
      </w:pPr>
      <w:r w:rsidRPr="00111E27">
        <w:rPr>
          <w:rFonts w:hint="eastAsia"/>
        </w:rPr>
        <w:t>3个100对110配线架为FD机柜内安装使用；</w:t>
      </w:r>
    </w:p>
    <w:p w:rsidR="00857492" w:rsidRPr="00111E27" w:rsidRDefault="00857492" w:rsidP="00EE392A">
      <w:pPr>
        <w:pStyle w:val="af4"/>
        <w:numPr>
          <w:ilvl w:val="0"/>
          <w:numId w:val="14"/>
        </w:numPr>
        <w:ind w:firstLineChars="0"/>
      </w:pPr>
      <w:r w:rsidRPr="00111E27">
        <w:rPr>
          <w:rFonts w:hint="eastAsia"/>
        </w:rPr>
        <w:t>3个光纤配线架为FD机柜内安装使用；</w:t>
      </w:r>
    </w:p>
    <w:p w:rsidR="00857492" w:rsidRPr="00111E27" w:rsidRDefault="00857492" w:rsidP="00EE392A"/>
    <w:p w:rsidR="00EE392A" w:rsidRPr="00111E27" w:rsidRDefault="00EE392A" w:rsidP="00EE392A">
      <w:r w:rsidRPr="00111E27">
        <w:br w:type="page"/>
      </w:r>
    </w:p>
    <w:p w:rsidR="00857492" w:rsidRPr="00111E27" w:rsidRDefault="00857492" w:rsidP="00EE392A"/>
    <w:p w:rsidR="00857492" w:rsidRPr="00111E27" w:rsidRDefault="00857492" w:rsidP="00EE392A">
      <w:pPr>
        <w:pStyle w:val="2"/>
        <w:spacing w:before="120" w:after="120"/>
      </w:pPr>
      <w:r w:rsidRPr="00111E27">
        <w:rPr>
          <w:rFonts w:hint="eastAsia"/>
        </w:rPr>
        <w:t>网络</w:t>
      </w:r>
      <w:r w:rsidRPr="00111E27">
        <w:t>综合布线</w:t>
      </w:r>
      <w:r w:rsidRPr="00111E27">
        <w:rPr>
          <w:rFonts w:hint="eastAsia"/>
        </w:rPr>
        <w:t>项目</w:t>
      </w:r>
    </w:p>
    <w:p w:rsidR="00857492" w:rsidRPr="00111E27" w:rsidRDefault="00857492" w:rsidP="00EE392A">
      <w:pPr>
        <w:pStyle w:val="af4"/>
        <w:numPr>
          <w:ilvl w:val="0"/>
          <w:numId w:val="18"/>
        </w:numPr>
        <w:ind w:firstLineChars="0"/>
        <w:rPr>
          <w:b/>
        </w:rPr>
      </w:pPr>
      <w:r w:rsidRPr="00111E27">
        <w:rPr>
          <w:rFonts w:hint="eastAsia"/>
          <w:b/>
        </w:rPr>
        <w:t>项目背景</w:t>
      </w:r>
    </w:p>
    <w:p w:rsidR="00857492" w:rsidRPr="00111E27" w:rsidRDefault="00857492" w:rsidP="00EE392A">
      <w:r w:rsidRPr="00111E27">
        <w:rPr>
          <w:rFonts w:hint="eastAsia"/>
        </w:rPr>
        <w:t>xx市xx区地方税务局办公大楼信息综合布线项目，其中包括无线信号覆盖系统、无线通信系统、综合布线系统、程控交换系统、网络系统、多媒体会议系统联网等。根据该项目要求将办公大楼1层、</w:t>
      </w:r>
      <w:r w:rsidRPr="00111E27">
        <w:t>2</w:t>
      </w:r>
      <w:r w:rsidRPr="00111E27">
        <w:rPr>
          <w:rFonts w:hint="eastAsia"/>
        </w:rPr>
        <w:t>层、</w:t>
      </w:r>
      <w:r w:rsidRPr="00111E27">
        <w:t>3</w:t>
      </w:r>
      <w:r w:rsidRPr="00111E27">
        <w:rPr>
          <w:rFonts w:hint="eastAsia"/>
        </w:rPr>
        <w:t>层改造为管理科办公区，其中数据中心机房设置在</w:t>
      </w:r>
      <w:r w:rsidRPr="00111E27">
        <w:t>1</w:t>
      </w:r>
      <w:r w:rsidRPr="00111E27">
        <w:rPr>
          <w:rFonts w:hint="eastAsia"/>
        </w:rPr>
        <w:t>层，进线直接进入1层中心机房。同时，</w:t>
      </w:r>
      <w:r w:rsidRPr="00111E27">
        <w:t xml:space="preserve"> 1</w:t>
      </w:r>
      <w:r w:rsidRPr="00111E27">
        <w:rPr>
          <w:rFonts w:hint="eastAsia"/>
        </w:rPr>
        <w:t>层、</w:t>
      </w:r>
      <w:r w:rsidRPr="00111E27">
        <w:t>2</w:t>
      </w:r>
      <w:r w:rsidRPr="00111E27">
        <w:rPr>
          <w:rFonts w:hint="eastAsia"/>
        </w:rPr>
        <w:t>层和</w:t>
      </w:r>
      <w:r w:rsidRPr="00111E27">
        <w:t>3</w:t>
      </w:r>
      <w:r w:rsidRPr="00111E27">
        <w:rPr>
          <w:rFonts w:hint="eastAsia"/>
        </w:rPr>
        <w:t>层设置有信息中心办公区，该改造项目包括机房改造、电话、网络、无线AP等智能化施工图纸范围内综合布线系统。由于管理科室与信息中心办公人员数量需求，未来规划需要。现需在</w:t>
      </w:r>
      <w:r w:rsidRPr="00111E27">
        <w:t>1</w:t>
      </w:r>
      <w:r w:rsidRPr="00111E27">
        <w:rPr>
          <w:rFonts w:hint="eastAsia"/>
        </w:rPr>
        <w:t>层、</w:t>
      </w:r>
      <w:r w:rsidRPr="00111E27">
        <w:t>2层</w:t>
      </w:r>
      <w:r w:rsidRPr="00111E27">
        <w:rPr>
          <w:rFonts w:hint="eastAsia"/>
        </w:rPr>
        <w:t>、</w:t>
      </w:r>
      <w:r w:rsidRPr="00111E27">
        <w:t>3层</w:t>
      </w:r>
      <w:r w:rsidRPr="00111E27">
        <w:rPr>
          <w:rFonts w:hint="eastAsia"/>
        </w:rPr>
        <w:t>之间分别设一个配线间，进线间与一层中心机房配线架共用，</w:t>
      </w:r>
      <w:r w:rsidRPr="00111E27">
        <w:t>2</w:t>
      </w:r>
      <w:r w:rsidRPr="00111E27">
        <w:rPr>
          <w:rFonts w:hint="eastAsia"/>
        </w:rPr>
        <w:t>层管理间配置集中管理机柜，弱电部分采用超五类网线连接、主干网络采用光纤连接，语音采用大对数。楼层管理间到各办公室新增点位采用PVC线槽明装敷设，其中新装修部分预埋PVCφ20线管暗</w:t>
      </w:r>
      <w:proofErr w:type="gramStart"/>
      <w:r w:rsidRPr="00111E27">
        <w:rPr>
          <w:rFonts w:hint="eastAsia"/>
        </w:rPr>
        <w:t>装方式</w:t>
      </w:r>
      <w:proofErr w:type="gramEnd"/>
      <w:r w:rsidRPr="00111E27">
        <w:rPr>
          <w:rFonts w:hint="eastAsia"/>
        </w:rPr>
        <w:t>穿线，为</w:t>
      </w:r>
      <w:proofErr w:type="gramStart"/>
      <w:r w:rsidRPr="00111E27">
        <w:rPr>
          <w:rFonts w:hint="eastAsia"/>
        </w:rPr>
        <w:t>方便暗装方式穿线均</w:t>
      </w:r>
      <w:proofErr w:type="gramEnd"/>
      <w:r w:rsidRPr="00111E27">
        <w:rPr>
          <w:rFonts w:hint="eastAsia"/>
        </w:rPr>
        <w:t>自制弯头，考虑数据中心主干传输性能和带宽的需求，语音主干用大对数，网络主干光纤传输，弱电数字监控、网络与语音点位均采用超五类网线敷设。请根据例图1-2，实现该市工商局数据中心与办公区改造项目规划需求。</w:t>
      </w:r>
    </w:p>
    <w:p w:rsidR="00857492" w:rsidRPr="00111E27" w:rsidRDefault="00EE392A" w:rsidP="00EE392A">
      <w:pPr>
        <w:pStyle w:val="af4"/>
        <w:numPr>
          <w:ilvl w:val="0"/>
          <w:numId w:val="18"/>
        </w:numPr>
        <w:ind w:firstLineChars="0"/>
        <w:rPr>
          <w:rFonts w:ascii="宋体" w:hAnsi="宋体" w:cs="Cambria"/>
          <w:b/>
          <w:sz w:val="28"/>
        </w:rPr>
      </w:pPr>
      <w:r w:rsidRPr="00111E27">
        <w:rPr>
          <w:rFonts w:hint="eastAsia"/>
          <w:b/>
        </w:rPr>
        <w:t>竞赛内容</w:t>
      </w:r>
    </w:p>
    <w:p w:rsidR="00857492" w:rsidRPr="00111E27" w:rsidRDefault="00857492" w:rsidP="00EE392A">
      <w:r w:rsidRPr="00111E27">
        <w:t>综合布线部分依据试题</w:t>
      </w:r>
      <w:proofErr w:type="gramStart"/>
      <w:r w:rsidRPr="00111E27">
        <w:t>中附图</w:t>
      </w:r>
      <w:proofErr w:type="gramEnd"/>
      <w:r w:rsidRPr="00111E27">
        <w:t>以及具体要求，完成综合布线施工安装，具体要求如下：</w:t>
      </w:r>
    </w:p>
    <w:p w:rsidR="00857492" w:rsidRPr="00111E27" w:rsidRDefault="00857492" w:rsidP="00EE392A">
      <w:pPr>
        <w:pStyle w:val="af4"/>
        <w:numPr>
          <w:ilvl w:val="0"/>
          <w:numId w:val="17"/>
        </w:numPr>
        <w:ind w:firstLineChars="0"/>
      </w:pPr>
      <w:r w:rsidRPr="00111E27">
        <w:t>项目计划合理，工程材料规格选择正确，数量选择合理。</w:t>
      </w:r>
    </w:p>
    <w:p w:rsidR="00857492" w:rsidRPr="00111E27" w:rsidRDefault="00857492" w:rsidP="00EE392A">
      <w:pPr>
        <w:pStyle w:val="af4"/>
        <w:numPr>
          <w:ilvl w:val="0"/>
          <w:numId w:val="17"/>
        </w:numPr>
        <w:ind w:firstLineChars="0"/>
      </w:pPr>
      <w:r w:rsidRPr="00111E27">
        <w:t>安装施工规范，符合竞赛题目要求，包括工作区、管理间、设备间、水平子系统、垂直子系统、建筑物子系统</w:t>
      </w:r>
      <w:r w:rsidRPr="00111E27">
        <w:rPr>
          <w:rFonts w:hint="eastAsia"/>
        </w:rPr>
        <w:t>、</w:t>
      </w:r>
      <w:r w:rsidRPr="00111E27">
        <w:t>进线子系统等安装施工和铜缆布线，进行明槽明管或暗管的敷设、配线架、理线架等常用器材的安装和配线端接等。</w:t>
      </w:r>
    </w:p>
    <w:p w:rsidR="00857492" w:rsidRPr="00111E27" w:rsidRDefault="00857492" w:rsidP="00EE392A">
      <w:pPr>
        <w:pStyle w:val="af4"/>
        <w:numPr>
          <w:ilvl w:val="0"/>
          <w:numId w:val="17"/>
        </w:numPr>
        <w:ind w:firstLineChars="0"/>
      </w:pPr>
      <w:r w:rsidRPr="00111E27">
        <w:t>文明施工，整理现场等。</w:t>
      </w:r>
    </w:p>
    <w:p w:rsidR="00857492" w:rsidRPr="00111E27" w:rsidRDefault="00857492" w:rsidP="00EE392A">
      <w:pPr>
        <w:pStyle w:val="af4"/>
        <w:numPr>
          <w:ilvl w:val="0"/>
          <w:numId w:val="17"/>
        </w:numPr>
        <w:ind w:firstLineChars="0"/>
      </w:pPr>
      <w:r w:rsidRPr="00111E27">
        <w:t>设计和安装施工以及管理符合GB50311-2007《综合布线系统工程设计规范》国家标准，测试验收符合GB50312-2007《综合布线系统工程验收规范》国家标准。</w:t>
      </w:r>
    </w:p>
    <w:p w:rsidR="00857492" w:rsidRPr="00111E27" w:rsidRDefault="00857492" w:rsidP="00EE392A"/>
    <w:p w:rsidR="00857492" w:rsidRPr="00111E27" w:rsidRDefault="00857492" w:rsidP="00EE392A">
      <w:r w:rsidRPr="00111E27">
        <w:t xml:space="preserve">主要参考标准： </w:t>
      </w:r>
    </w:p>
    <w:p w:rsidR="00857492" w:rsidRPr="00111E27" w:rsidRDefault="00857492" w:rsidP="00EE392A">
      <w:r w:rsidRPr="00111E27">
        <w:t xml:space="preserve">GB50311-2007《综合布线系统工程设计规范》 </w:t>
      </w:r>
    </w:p>
    <w:p w:rsidR="00857492" w:rsidRPr="00111E27" w:rsidRDefault="00857492" w:rsidP="00EE392A">
      <w:r w:rsidRPr="00111E27">
        <w:t xml:space="preserve">GB50312-2007《综合布线系统工程验收规范》 </w:t>
      </w:r>
    </w:p>
    <w:p w:rsidR="00857492" w:rsidRPr="00111E27" w:rsidRDefault="00857492" w:rsidP="00EE392A">
      <w:r w:rsidRPr="00111E27">
        <w:t xml:space="preserve">GB50174-2008《电子信息系统机房设计规范》 </w:t>
      </w:r>
    </w:p>
    <w:p w:rsidR="00857492" w:rsidRPr="00111E27" w:rsidRDefault="00857492" w:rsidP="00EE392A">
      <w:r w:rsidRPr="00111E27">
        <w:t xml:space="preserve">GB21671-2008《基于以太网技术的局域网系统验收测评规范》 </w:t>
      </w:r>
    </w:p>
    <w:p w:rsidR="00857492" w:rsidRPr="00111E27" w:rsidRDefault="00857492" w:rsidP="00EE392A">
      <w:pPr>
        <w:rPr>
          <w:b/>
        </w:rPr>
      </w:pPr>
      <w:r w:rsidRPr="00111E27">
        <w:rPr>
          <w:rFonts w:hint="eastAsia"/>
          <w:b/>
        </w:rPr>
        <w:t>比赛环境介绍：</w:t>
      </w:r>
    </w:p>
    <w:p w:rsidR="00857492" w:rsidRPr="00111E27" w:rsidRDefault="00EE392A" w:rsidP="00EE392A">
      <w:r w:rsidRPr="00111E27">
        <w:rPr>
          <w:rFonts w:hint="eastAsia"/>
        </w:rPr>
        <w:t xml:space="preserve">    </w:t>
      </w:r>
      <w:r w:rsidR="00857492" w:rsidRPr="00111E27">
        <w:t>参赛</w:t>
      </w:r>
      <w:r w:rsidR="00857492" w:rsidRPr="00111E27">
        <w:rPr>
          <w:rFonts w:hint="eastAsia"/>
        </w:rPr>
        <w:t>选手</w:t>
      </w:r>
      <w:r w:rsidR="00857492" w:rsidRPr="00111E27">
        <w:t>根据给定的竞赛任务需求，完成一定规模的</w:t>
      </w:r>
      <w:r w:rsidR="00857492" w:rsidRPr="00111E27">
        <w:rPr>
          <w:rFonts w:hint="eastAsia"/>
        </w:rPr>
        <w:t>信息</w:t>
      </w:r>
      <w:r w:rsidR="00857492" w:rsidRPr="00111E27">
        <w:t>网络搭建。</w:t>
      </w:r>
      <w:r w:rsidR="00857492" w:rsidRPr="00111E27">
        <w:rPr>
          <w:rFonts w:hint="eastAsia"/>
        </w:rPr>
        <w:t>竞赛场地</w:t>
      </w:r>
      <w:r w:rsidR="00857492" w:rsidRPr="00111E27">
        <w:t>按照U形布置竞赛工位。竞赛工位用</w:t>
      </w:r>
      <w:r w:rsidR="00857492" w:rsidRPr="00111E27">
        <w:rPr>
          <w:rFonts w:hint="eastAsia"/>
        </w:rPr>
        <w:t>钢制模拟</w:t>
      </w:r>
      <w:r w:rsidR="00857492" w:rsidRPr="00111E27">
        <w:t>墙</w:t>
      </w:r>
      <w:r w:rsidR="00857492" w:rsidRPr="00111E27">
        <w:rPr>
          <w:rFonts w:hint="eastAsia"/>
        </w:rPr>
        <w:t>模拟工程现场操作区</w:t>
      </w:r>
      <w:r w:rsidR="00857492" w:rsidRPr="00111E27">
        <w:t>，每个工位面积在</w:t>
      </w:r>
      <w:r w:rsidR="00857492" w:rsidRPr="00111E27">
        <w:rPr>
          <w:rFonts w:hint="eastAsia"/>
        </w:rPr>
        <w:t>12</w:t>
      </w:r>
      <w:r w:rsidR="00857492" w:rsidRPr="00111E27">
        <w:t>㎡左右</w:t>
      </w:r>
      <w:r w:rsidR="00857492" w:rsidRPr="00111E27">
        <w:rPr>
          <w:rFonts w:hint="eastAsia"/>
        </w:rPr>
        <w:t>（</w:t>
      </w:r>
      <w:r w:rsidR="00857492" w:rsidRPr="00111E27">
        <w:t>本次大赛基础竞赛设备由</w:t>
      </w:r>
      <w:proofErr w:type="gramStart"/>
      <w:r w:rsidR="00857492" w:rsidRPr="00111E27">
        <w:t>上海企想信息技术</w:t>
      </w:r>
      <w:proofErr w:type="gramEnd"/>
      <w:r w:rsidR="00857492" w:rsidRPr="00111E27">
        <w:t xml:space="preserve">有限公司提供 </w:t>
      </w:r>
      <w:r w:rsidR="00857492" w:rsidRPr="00111E27">
        <w:rPr>
          <w:rFonts w:hint="eastAsia"/>
        </w:rPr>
        <w:t>）。</w:t>
      </w:r>
    </w:p>
    <w:p w:rsidR="00857492" w:rsidRPr="00111E27" w:rsidRDefault="00857492" w:rsidP="00EE392A"/>
    <w:p w:rsidR="00857492" w:rsidRPr="00111E27" w:rsidRDefault="00857492" w:rsidP="00EE392A"/>
    <w:p w:rsidR="00EE392A" w:rsidRPr="00111E27" w:rsidRDefault="00EE392A" w:rsidP="00EE392A"/>
    <w:p w:rsidR="00EE392A" w:rsidRPr="00111E27" w:rsidRDefault="00EE392A" w:rsidP="00EE392A"/>
    <w:p w:rsidR="00EE392A" w:rsidRPr="00111E27" w:rsidRDefault="00EE392A" w:rsidP="00EE392A"/>
    <w:p w:rsidR="00EE392A" w:rsidRPr="00111E27" w:rsidRDefault="00EE392A" w:rsidP="00EE392A"/>
    <w:p w:rsidR="00857492" w:rsidRPr="00111E27" w:rsidRDefault="00857492" w:rsidP="00EE392A"/>
    <w:p w:rsidR="00857492" w:rsidRPr="00111E27" w:rsidRDefault="00857492" w:rsidP="00EE392A">
      <w:pPr>
        <w:rPr>
          <w:b/>
        </w:rPr>
      </w:pPr>
      <w:r w:rsidRPr="00111E27">
        <w:rPr>
          <w:rFonts w:hint="eastAsia"/>
          <w:b/>
        </w:rPr>
        <w:lastRenderedPageBreak/>
        <w:t>附图3</w:t>
      </w:r>
      <w:r w:rsidRPr="00111E27">
        <w:rPr>
          <w:b/>
        </w:rPr>
        <w:t>-</w:t>
      </w:r>
      <w:r w:rsidRPr="00111E27">
        <w:rPr>
          <w:rFonts w:hint="eastAsia"/>
          <w:b/>
        </w:rPr>
        <w:t>1：工位布局图</w:t>
      </w:r>
      <w:r w:rsidRPr="00111E27">
        <w:object w:dxaOrig="5018" w:dyaOrig="46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6.5pt;height:345.75pt" o:ole="">
            <v:imagedata r:id="rId11" o:title=""/>
          </v:shape>
          <o:OLEObject Type="Embed" ProgID="Visio.Drawing.11" ShapeID="_x0000_i1025" DrawAspect="Content" ObjectID="_1523127688" r:id="rId12"/>
        </w:object>
      </w:r>
    </w:p>
    <w:p w:rsidR="00857492" w:rsidRPr="00111E27" w:rsidRDefault="00857492" w:rsidP="00EE392A"/>
    <w:p w:rsidR="00857492" w:rsidRPr="00111E27" w:rsidRDefault="00857492" w:rsidP="00EE392A">
      <w:pPr>
        <w:rPr>
          <w:b/>
        </w:rPr>
      </w:pPr>
      <w:r w:rsidRPr="00111E27">
        <w:rPr>
          <w:rFonts w:hint="eastAsia"/>
          <w:b/>
        </w:rPr>
        <w:t>附图3</w:t>
      </w:r>
      <w:r w:rsidRPr="00111E27">
        <w:rPr>
          <w:b/>
        </w:rPr>
        <w:t>-</w:t>
      </w:r>
      <w:r w:rsidRPr="00111E27">
        <w:rPr>
          <w:rFonts w:hint="eastAsia"/>
          <w:b/>
        </w:rPr>
        <w:t>2：综合布线系统链路结构图</w:t>
      </w:r>
    </w:p>
    <w:p w:rsidR="00857492" w:rsidRPr="00111E27" w:rsidRDefault="00857492" w:rsidP="00EE392A"/>
    <w:p w:rsidR="00857492" w:rsidRPr="00111E27" w:rsidRDefault="00857492" w:rsidP="00EE392A">
      <w:pPr>
        <w:rPr>
          <w:rFonts w:ascii="宋体" w:hAnsi="宋体"/>
          <w:b/>
        </w:rPr>
        <w:sectPr w:rsidR="00857492" w:rsidRPr="00111E27" w:rsidSect="00857492">
          <w:headerReference w:type="default" r:id="rId13"/>
          <w:pgSz w:w="11907" w:h="16839"/>
          <w:pgMar w:top="1206" w:right="1557" w:bottom="1440" w:left="1168" w:header="720" w:footer="720" w:gutter="0"/>
          <w:cols w:space="720"/>
          <w:noEndnote/>
          <w:titlePg/>
          <w:docGrid w:linePitch="286"/>
        </w:sectPr>
      </w:pPr>
      <w:r w:rsidRPr="00111E27">
        <w:object w:dxaOrig="10560" w:dyaOrig="6795">
          <v:shape id="_x0000_i1026" type="#_x0000_t75" style="width:360.75pt;height:232.5pt" o:ole="">
            <v:imagedata r:id="rId14" o:title=""/>
          </v:shape>
          <o:OLEObject Type="Embed" ProgID="AutoCAD.Drawing.19" ShapeID="_x0000_i1026" DrawAspect="Content" ObjectID="_1523127689" r:id="rId15"/>
        </w:object>
      </w:r>
    </w:p>
    <w:p w:rsidR="00857492" w:rsidRPr="00111E27" w:rsidRDefault="00857492" w:rsidP="00EE392A">
      <w:pPr>
        <w:rPr>
          <w:rFonts w:hAnsi="Calibri"/>
          <w:b/>
          <w:sz w:val="24"/>
          <w:szCs w:val="24"/>
        </w:rPr>
      </w:pPr>
      <w:r w:rsidRPr="00111E27">
        <w:rPr>
          <w:rFonts w:hint="eastAsia"/>
          <w:b/>
        </w:rPr>
        <w:lastRenderedPageBreak/>
        <w:t>附图3</w:t>
      </w:r>
      <w:r w:rsidRPr="00111E27">
        <w:rPr>
          <w:b/>
        </w:rPr>
        <w:t>-</w:t>
      </w:r>
      <w:r w:rsidRPr="00111E27">
        <w:rPr>
          <w:rFonts w:hint="eastAsia"/>
          <w:b/>
        </w:rPr>
        <w:t>3：</w:t>
      </w:r>
      <w:proofErr w:type="gramStart"/>
      <w:r w:rsidRPr="00111E27">
        <w:rPr>
          <w:rFonts w:hint="eastAsia"/>
          <w:b/>
        </w:rPr>
        <w:t>楼体管</w:t>
      </w:r>
      <w:proofErr w:type="gramEnd"/>
      <w:r w:rsidRPr="00111E27">
        <w:rPr>
          <w:rFonts w:hint="eastAsia"/>
          <w:b/>
        </w:rPr>
        <w:t>槽立面展开安装图</w:t>
      </w:r>
    </w:p>
    <w:p w:rsidR="00857492" w:rsidRPr="00111E27" w:rsidRDefault="00857492" w:rsidP="00EE392A">
      <w:pPr>
        <w:rPr>
          <w:rFonts w:ascii="宋体" w:hAnsi="宋体"/>
        </w:rPr>
        <w:sectPr w:rsidR="00857492" w:rsidRPr="00111E27" w:rsidSect="0042735F">
          <w:pgSz w:w="16839" w:h="11907" w:orient="landscape"/>
          <w:pgMar w:top="1168" w:right="1208" w:bottom="1559" w:left="1440" w:header="720" w:footer="720" w:gutter="0"/>
          <w:cols w:space="720"/>
          <w:noEndnote/>
          <w:docGrid w:linePitch="286"/>
        </w:sectPr>
      </w:pPr>
      <w:r w:rsidRPr="00111E27">
        <w:object w:dxaOrig="10560" w:dyaOrig="6795">
          <v:shape id="_x0000_i1027" type="#_x0000_t75" style="width:643.5pt;height:414.75pt" o:ole="">
            <v:imagedata r:id="rId16" o:title=""/>
          </v:shape>
          <o:OLEObject Type="Embed" ProgID="AutoCAD.Drawing.19" ShapeID="_x0000_i1027" DrawAspect="Content" ObjectID="_1523127690" r:id="rId17"/>
        </w:object>
      </w:r>
    </w:p>
    <w:p w:rsidR="00857492" w:rsidRPr="00111E27" w:rsidRDefault="00857492" w:rsidP="00EE392A">
      <w:pPr>
        <w:rPr>
          <w:b/>
        </w:rPr>
      </w:pPr>
      <w:r w:rsidRPr="00111E27">
        <w:rPr>
          <w:rFonts w:hint="eastAsia"/>
          <w:b/>
        </w:rPr>
        <w:lastRenderedPageBreak/>
        <w:t>根据现场布置情况，请参赛选手特别注意下列规定：</w:t>
      </w:r>
      <w:r w:rsidRPr="00111E27">
        <w:rPr>
          <w:b/>
        </w:rPr>
        <w:t xml:space="preserve"> </w:t>
      </w:r>
    </w:p>
    <w:p w:rsidR="00857492" w:rsidRPr="00111E27" w:rsidRDefault="00857492" w:rsidP="00EE392A">
      <w:r w:rsidRPr="00111E27">
        <w:t>1</w:t>
      </w:r>
      <w:r w:rsidRPr="00111E27">
        <w:rPr>
          <w:rFonts w:hint="eastAsia"/>
        </w:rPr>
        <w:t>、</w:t>
      </w:r>
      <w:r w:rsidRPr="00111E27">
        <w:t>BD</w:t>
      </w:r>
      <w:r w:rsidRPr="00111E27">
        <w:rPr>
          <w:rFonts w:hint="eastAsia"/>
        </w:rPr>
        <w:t>为光纤性能测试实训装置，是一台开放机架，模拟建筑物子系统中心设备间机柜。</w:t>
      </w:r>
      <w:r w:rsidRPr="00111E27">
        <w:t xml:space="preserve"> </w:t>
      </w:r>
    </w:p>
    <w:p w:rsidR="00857492" w:rsidRPr="00111E27" w:rsidRDefault="00857492" w:rsidP="00EE392A">
      <w:r w:rsidRPr="00111E27">
        <w:rPr>
          <w:rFonts w:hint="eastAsia"/>
        </w:rPr>
        <w:t>2、</w:t>
      </w:r>
      <w:r w:rsidRPr="00111E27">
        <w:t>FD1</w:t>
      </w:r>
      <w:r w:rsidRPr="00111E27">
        <w:rPr>
          <w:rFonts w:hint="eastAsia"/>
        </w:rPr>
        <w:t>、FD2、FD3为壁装式机柜，模拟建筑物楼层管理间机柜，需根据附图所示自行安装。</w:t>
      </w:r>
    </w:p>
    <w:p w:rsidR="00857492" w:rsidRPr="00111E27" w:rsidRDefault="00857492" w:rsidP="00EE392A">
      <w:pPr>
        <w:rPr>
          <w:sz w:val="18"/>
        </w:rPr>
      </w:pPr>
      <w:r w:rsidRPr="00111E27">
        <w:t>3</w:t>
      </w:r>
      <w:r w:rsidRPr="00111E27">
        <w:rPr>
          <w:rFonts w:hint="eastAsia"/>
        </w:rPr>
        <w:t>、该建筑物网络综合布线系统全部使用超五类双绞线铜缆。</w:t>
      </w:r>
    </w:p>
    <w:p w:rsidR="00857492" w:rsidRPr="00111E27" w:rsidRDefault="00857492" w:rsidP="00EE392A">
      <w:pPr>
        <w:rPr>
          <w:b/>
        </w:rPr>
      </w:pPr>
      <w:r w:rsidRPr="00111E27">
        <w:rPr>
          <w:rFonts w:hint="eastAsia"/>
          <w:b/>
        </w:rPr>
        <w:t>附图3</w:t>
      </w:r>
      <w:r w:rsidRPr="00111E27">
        <w:rPr>
          <w:b/>
        </w:rPr>
        <w:t>-</w:t>
      </w:r>
      <w:r w:rsidRPr="00111E27">
        <w:rPr>
          <w:rFonts w:hint="eastAsia"/>
          <w:b/>
        </w:rPr>
        <w:t>4：管理间6U机柜安装图</w:t>
      </w:r>
    </w:p>
    <w:p w:rsidR="00857492" w:rsidRPr="00111E27" w:rsidRDefault="00857492" w:rsidP="00EE392A">
      <w:pPr>
        <w:rPr>
          <w:b/>
        </w:rPr>
      </w:pPr>
      <w:r w:rsidRPr="00111E27">
        <w:object w:dxaOrig="3405" w:dyaOrig="1545">
          <v:shape id="_x0000_i1028" type="#_x0000_t75" style="width:147pt;height:66.75pt" o:ole="">
            <v:imagedata r:id="rId18" o:title=""/>
          </v:shape>
          <o:OLEObject Type="Embed" ProgID="Visio.Drawing.11" ShapeID="_x0000_i1028" DrawAspect="Content" ObjectID="_1523127691" r:id="rId19"/>
        </w:object>
      </w:r>
      <w:r w:rsidRPr="00111E27">
        <w:object w:dxaOrig="3405" w:dyaOrig="1545">
          <v:shape id="_x0000_i1029" type="#_x0000_t75" style="width:156pt;height:66.75pt" o:ole="">
            <v:imagedata r:id="rId20" o:title=""/>
          </v:shape>
          <o:OLEObject Type="Embed" ProgID="Visio.Drawing.11" ShapeID="_x0000_i1029" DrawAspect="Content" ObjectID="_1523127692" r:id="rId21"/>
        </w:object>
      </w:r>
      <w:r w:rsidRPr="00111E27">
        <w:object w:dxaOrig="3405" w:dyaOrig="1545">
          <v:shape id="_x0000_i1030" type="#_x0000_t75" style="width:135.75pt;height:66.75pt" o:ole="">
            <v:imagedata r:id="rId22" o:title=""/>
          </v:shape>
          <o:OLEObject Type="Embed" ProgID="Visio.Drawing.11" ShapeID="_x0000_i1030" DrawAspect="Content" ObjectID="_1523127693" r:id="rId23"/>
        </w:object>
      </w:r>
      <w:r w:rsidRPr="00111E27">
        <w:rPr>
          <w:rFonts w:hint="eastAsia"/>
        </w:rPr>
        <w:t xml:space="preserve">                  </w:t>
      </w:r>
    </w:p>
    <w:p w:rsidR="00857492" w:rsidRPr="00111E27" w:rsidRDefault="00857492" w:rsidP="00EE392A">
      <w:pPr>
        <w:rPr>
          <w:b/>
        </w:rPr>
      </w:pPr>
      <w:r w:rsidRPr="00111E27">
        <w:rPr>
          <w:rFonts w:hint="eastAsia"/>
          <w:b/>
        </w:rPr>
        <w:t>附表3</w:t>
      </w:r>
      <w:r w:rsidRPr="00111E27">
        <w:rPr>
          <w:b/>
        </w:rPr>
        <w:t>-</w:t>
      </w:r>
      <w:r w:rsidRPr="00111E27">
        <w:rPr>
          <w:rFonts w:hint="eastAsia"/>
          <w:b/>
        </w:rPr>
        <w:t>3：配线架端口对应表</w:t>
      </w:r>
    </w:p>
    <w:tbl>
      <w:tblPr>
        <w:tblW w:w="9747" w:type="dxa"/>
        <w:tblLayout w:type="fixed"/>
        <w:tblLook w:val="04A0" w:firstRow="1" w:lastRow="0" w:firstColumn="1" w:lastColumn="0" w:noHBand="0" w:noVBand="1"/>
      </w:tblPr>
      <w:tblGrid>
        <w:gridCol w:w="426"/>
        <w:gridCol w:w="709"/>
        <w:gridCol w:w="992"/>
        <w:gridCol w:w="1134"/>
        <w:gridCol w:w="885"/>
        <w:gridCol w:w="851"/>
        <w:gridCol w:w="1207"/>
        <w:gridCol w:w="708"/>
        <w:gridCol w:w="1134"/>
        <w:gridCol w:w="1701"/>
      </w:tblGrid>
      <w:tr w:rsidR="00111E27" w:rsidRPr="00111E27" w:rsidTr="0042735F">
        <w:tc>
          <w:tcPr>
            <w:tcW w:w="426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 xml:space="preserve">序号 </w:t>
            </w:r>
          </w:p>
        </w:tc>
        <w:tc>
          <w:tcPr>
            <w:tcW w:w="709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 xml:space="preserve">机柜编号 </w:t>
            </w:r>
          </w:p>
        </w:tc>
        <w:tc>
          <w:tcPr>
            <w:tcW w:w="3011" w:type="dxa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 xml:space="preserve">楼层机柜配线架编号 </w:t>
            </w:r>
          </w:p>
        </w:tc>
        <w:tc>
          <w:tcPr>
            <w:tcW w:w="851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 xml:space="preserve">配线架端口号 </w:t>
            </w:r>
          </w:p>
        </w:tc>
        <w:tc>
          <w:tcPr>
            <w:tcW w:w="1915" w:type="dxa"/>
            <w:gridSpan w:val="2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 xml:space="preserve">点位编号/线缆编号 </w:t>
            </w:r>
          </w:p>
        </w:tc>
        <w:tc>
          <w:tcPr>
            <w:tcW w:w="1134" w:type="dxa"/>
            <w:vMerge w:val="restart"/>
            <w:tcBorders>
              <w:top w:val="single" w:sz="8" w:space="0" w:color="000000"/>
              <w:left w:val="nil"/>
              <w:right w:val="single" w:sz="8" w:space="0" w:color="000000"/>
            </w:tcBorders>
            <w:shd w:val="clear" w:color="auto" w:fill="auto"/>
            <w:vAlign w:val="center"/>
          </w:tcPr>
          <w:p w:rsidR="00857492" w:rsidRPr="00111E27" w:rsidRDefault="00857492" w:rsidP="00EE392A">
            <w:r w:rsidRPr="00111E27">
              <w:rPr>
                <w:rFonts w:hint="eastAsia"/>
              </w:rPr>
              <w:t>主干</w:t>
            </w:r>
            <w:r w:rsidRPr="00111E27">
              <w:t>光纤G 编号</w:t>
            </w:r>
          </w:p>
        </w:tc>
        <w:tc>
          <w:tcPr>
            <w:tcW w:w="1701" w:type="dxa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>主干大对数编号/110编号</w:t>
            </w:r>
          </w:p>
        </w:tc>
      </w:tr>
      <w:tr w:rsidR="00111E27" w:rsidRPr="00111E27" w:rsidTr="0042735F">
        <w:tc>
          <w:tcPr>
            <w:tcW w:w="426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57492" w:rsidRPr="00111E27" w:rsidRDefault="00857492" w:rsidP="00EE392A"/>
        </w:tc>
        <w:tc>
          <w:tcPr>
            <w:tcW w:w="709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57492" w:rsidRPr="00111E27" w:rsidRDefault="00857492" w:rsidP="00EE392A"/>
        </w:tc>
        <w:tc>
          <w:tcPr>
            <w:tcW w:w="99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 xml:space="preserve">网络   配线架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 xml:space="preserve">语音    配线架 </w:t>
            </w:r>
          </w:p>
        </w:tc>
        <w:tc>
          <w:tcPr>
            <w:tcW w:w="88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 xml:space="preserve">光纤 配线架 </w:t>
            </w:r>
          </w:p>
        </w:tc>
        <w:tc>
          <w:tcPr>
            <w:tcW w:w="851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57492" w:rsidRPr="00111E27" w:rsidRDefault="00857492" w:rsidP="00EE392A"/>
        </w:tc>
        <w:tc>
          <w:tcPr>
            <w:tcW w:w="12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 xml:space="preserve">网络D 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 xml:space="preserve">语音T </w:t>
            </w:r>
          </w:p>
        </w:tc>
        <w:tc>
          <w:tcPr>
            <w:tcW w:w="1134" w:type="dxa"/>
            <w:vMerge/>
            <w:tcBorders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/>
        </w:tc>
        <w:tc>
          <w:tcPr>
            <w:tcW w:w="1701" w:type="dxa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57492" w:rsidRPr="00111E27" w:rsidRDefault="00857492" w:rsidP="00EE392A"/>
        </w:tc>
      </w:tr>
      <w:tr w:rsidR="00111E27" w:rsidRPr="00111E27" w:rsidTr="0042735F">
        <w:trPr>
          <w:trHeight w:val="717"/>
        </w:trPr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>1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 xml:space="preserve">FD1 </w:t>
            </w:r>
          </w:p>
        </w:tc>
        <w:tc>
          <w:tcPr>
            <w:tcW w:w="992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 xml:space="preserve">T1 </w:t>
            </w:r>
            <w:r w:rsidRPr="00111E27">
              <w:rPr>
                <w:rFonts w:hint="eastAsia"/>
              </w:rPr>
              <w:t>（</w:t>
            </w:r>
            <w:r w:rsidRPr="00111E27">
              <w:t>奇数端口</w:t>
            </w:r>
            <w:r w:rsidRPr="00111E27">
              <w:rPr>
                <w:rFonts w:hint="eastAsia"/>
              </w:rPr>
              <w:t>）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>T2</w:t>
            </w:r>
          </w:p>
        </w:tc>
        <w:tc>
          <w:tcPr>
            <w:tcW w:w="885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 xml:space="preserve">T3 </w:t>
            </w:r>
          </w:p>
        </w:tc>
        <w:tc>
          <w:tcPr>
            <w:tcW w:w="85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>1</w:t>
            </w:r>
          </w:p>
        </w:tc>
        <w:tc>
          <w:tcPr>
            <w:tcW w:w="12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 xml:space="preserve">D102 </w:t>
            </w:r>
          </w:p>
        </w:tc>
        <w:tc>
          <w:tcPr>
            <w:tcW w:w="70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>T102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 xml:space="preserve">G01→FD2-T3-G03 </w:t>
            </w:r>
          </w:p>
        </w:tc>
        <w:tc>
          <w:tcPr>
            <w:tcW w:w="1701" w:type="dxa"/>
            <w:tcBorders>
              <w:top w:val="nil"/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>FD1(1～25对）</w:t>
            </w:r>
            <w:r w:rsidRPr="00111E27">
              <w:rPr>
                <w:rFonts w:hint="eastAsia"/>
              </w:rPr>
              <w:t>-T2</w:t>
            </w:r>
            <w:r w:rsidRPr="00111E27">
              <w:t>-1→FD2(1～25对）</w:t>
            </w:r>
            <w:r w:rsidRPr="00111E27">
              <w:rPr>
                <w:rFonts w:hint="eastAsia"/>
              </w:rPr>
              <w:t>-T2</w:t>
            </w:r>
            <w:r w:rsidRPr="00111E27">
              <w:t xml:space="preserve">-3； </w:t>
            </w:r>
          </w:p>
        </w:tc>
      </w:tr>
      <w:tr w:rsidR="00111E27" w:rsidRPr="00111E27" w:rsidTr="0042735F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>2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57492" w:rsidRPr="00111E27" w:rsidRDefault="00857492" w:rsidP="00EE392A"/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57492" w:rsidRPr="00111E27" w:rsidRDefault="00857492" w:rsidP="00EE392A"/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57492" w:rsidRPr="00111E27" w:rsidRDefault="00857492" w:rsidP="00EE392A"/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57492" w:rsidRPr="00111E27" w:rsidRDefault="00857492" w:rsidP="00EE392A"/>
        </w:tc>
        <w:tc>
          <w:tcPr>
            <w:tcW w:w="85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857492" w:rsidRPr="00111E27" w:rsidRDefault="00857492" w:rsidP="00EE392A">
            <w:r w:rsidRPr="00111E27">
              <w:rPr>
                <w:rFonts w:hint="eastAsia"/>
              </w:rPr>
              <w:t>2</w:t>
            </w:r>
          </w:p>
        </w:tc>
        <w:tc>
          <w:tcPr>
            <w:tcW w:w="12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857492" w:rsidRPr="00111E27" w:rsidRDefault="00857492" w:rsidP="00EE392A">
            <w:r w:rsidRPr="00111E27">
              <w:t>D103</w:t>
            </w:r>
          </w:p>
        </w:tc>
        <w:tc>
          <w:tcPr>
            <w:tcW w:w="70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857492" w:rsidRPr="00111E27" w:rsidRDefault="00857492" w:rsidP="00EE392A">
            <w:r w:rsidRPr="00111E27">
              <w:t>T103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 xml:space="preserve">G02→FD2-T3-G04 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>语音点→</w:t>
            </w:r>
            <w:r w:rsidRPr="00111E27">
              <w:rPr>
                <w:rFonts w:hint="eastAsia"/>
              </w:rPr>
              <w:t>FD1-</w:t>
            </w:r>
            <w:r w:rsidRPr="00111E27">
              <w:t>T2</w:t>
            </w:r>
            <w:r w:rsidRPr="00111E27">
              <w:rPr>
                <w:rFonts w:hint="eastAsia"/>
              </w:rPr>
              <w:t>-</w:t>
            </w:r>
            <w:r w:rsidRPr="00111E27">
              <w:t>1连接块上</w:t>
            </w:r>
          </w:p>
        </w:tc>
      </w:tr>
      <w:tr w:rsidR="00111E27" w:rsidRPr="00111E27" w:rsidTr="0042735F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>3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57492" w:rsidRPr="00111E27" w:rsidRDefault="00857492" w:rsidP="00EE392A"/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57492" w:rsidRPr="00111E27" w:rsidRDefault="00857492" w:rsidP="00EE392A"/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57492" w:rsidRPr="00111E27" w:rsidRDefault="00857492" w:rsidP="00EE392A"/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57492" w:rsidRPr="00111E27" w:rsidRDefault="00857492" w:rsidP="00EE392A"/>
        </w:tc>
        <w:tc>
          <w:tcPr>
            <w:tcW w:w="8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857492" w:rsidRPr="00111E27" w:rsidRDefault="00857492" w:rsidP="00EE392A">
            <w:r w:rsidRPr="00111E27">
              <w:t>3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857492" w:rsidRPr="00111E27" w:rsidRDefault="00857492" w:rsidP="00EE392A">
            <w:r w:rsidRPr="00111E27">
              <w:t>D104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>T10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857492" w:rsidRPr="00111E27" w:rsidRDefault="00857492" w:rsidP="00EE392A"/>
        </w:tc>
        <w:tc>
          <w:tcPr>
            <w:tcW w:w="170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>FD1(1-25对)-T2-4→BD-N3(1-25对)-1</w:t>
            </w:r>
          </w:p>
        </w:tc>
      </w:tr>
      <w:tr w:rsidR="00111E27" w:rsidRPr="00111E27" w:rsidTr="0042735F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857492" w:rsidRPr="00111E27" w:rsidRDefault="00857492" w:rsidP="00EE392A">
            <w:r w:rsidRPr="00111E27">
              <w:rPr>
                <w:rFonts w:hint="eastAsia"/>
              </w:rPr>
              <w:t>4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57492" w:rsidRPr="00111E27" w:rsidRDefault="00857492" w:rsidP="00EE392A"/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57492" w:rsidRPr="00111E27" w:rsidRDefault="00857492" w:rsidP="00EE392A"/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57492" w:rsidRPr="00111E27" w:rsidRDefault="00857492" w:rsidP="00EE392A"/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57492" w:rsidRPr="00111E27" w:rsidRDefault="00857492" w:rsidP="00EE392A"/>
        </w:tc>
        <w:tc>
          <w:tcPr>
            <w:tcW w:w="8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857492" w:rsidRPr="00111E27" w:rsidRDefault="00857492" w:rsidP="00EE392A">
            <w:r w:rsidRPr="00111E27">
              <w:t>4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857492" w:rsidRPr="00111E27" w:rsidRDefault="00857492" w:rsidP="00EE392A">
            <w:r w:rsidRPr="00111E27">
              <w:t>D105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857492" w:rsidRPr="00111E27" w:rsidRDefault="00857492" w:rsidP="00EE392A"/>
        </w:tc>
        <w:tc>
          <w:tcPr>
            <w:tcW w:w="1134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857492" w:rsidRPr="00111E27" w:rsidRDefault="00857492" w:rsidP="00EE392A"/>
        </w:tc>
        <w:tc>
          <w:tcPr>
            <w:tcW w:w="170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57492" w:rsidRPr="00111E27" w:rsidRDefault="00857492" w:rsidP="00EE392A"/>
        </w:tc>
      </w:tr>
      <w:tr w:rsidR="00111E27" w:rsidRPr="00111E27" w:rsidTr="0042735F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>5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57492" w:rsidRPr="00111E27" w:rsidRDefault="00857492" w:rsidP="00EE392A"/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57492" w:rsidRPr="00111E27" w:rsidRDefault="00857492" w:rsidP="00EE392A"/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57492" w:rsidRPr="00111E27" w:rsidRDefault="00857492" w:rsidP="00EE392A"/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57492" w:rsidRPr="00111E27" w:rsidRDefault="00857492" w:rsidP="00EE392A"/>
        </w:tc>
        <w:tc>
          <w:tcPr>
            <w:tcW w:w="8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>5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>D106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 xml:space="preserve">　</w:t>
            </w:r>
          </w:p>
        </w:tc>
        <w:tc>
          <w:tcPr>
            <w:tcW w:w="1134" w:type="dxa"/>
            <w:vMerge/>
            <w:tcBorders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857492" w:rsidRPr="00111E27" w:rsidRDefault="00857492" w:rsidP="00EE392A"/>
        </w:tc>
        <w:tc>
          <w:tcPr>
            <w:tcW w:w="170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7492" w:rsidRPr="00111E27" w:rsidRDefault="00857492" w:rsidP="00EE392A"/>
        </w:tc>
      </w:tr>
      <w:tr w:rsidR="00111E27" w:rsidRPr="00111E27" w:rsidTr="0042735F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>6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 xml:space="preserve">FD2 </w:t>
            </w:r>
          </w:p>
        </w:tc>
        <w:tc>
          <w:tcPr>
            <w:tcW w:w="992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 xml:space="preserve">T1 </w:t>
            </w:r>
            <w:r w:rsidRPr="00111E27">
              <w:rPr>
                <w:rFonts w:hint="eastAsia"/>
              </w:rPr>
              <w:t>（</w:t>
            </w:r>
            <w:r w:rsidRPr="00111E27">
              <w:t>奇数端口</w:t>
            </w:r>
            <w:r w:rsidRPr="00111E27">
              <w:rPr>
                <w:rFonts w:hint="eastAsia"/>
              </w:rPr>
              <w:t>）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 xml:space="preserve">T2 </w:t>
            </w:r>
          </w:p>
        </w:tc>
        <w:tc>
          <w:tcPr>
            <w:tcW w:w="885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 xml:space="preserve">T3 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>1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>D202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>T20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857492" w:rsidRPr="00111E27" w:rsidRDefault="00857492" w:rsidP="00EE392A"/>
        </w:tc>
        <w:tc>
          <w:tcPr>
            <w:tcW w:w="1701" w:type="dxa"/>
            <w:vMerge w:val="restart"/>
            <w:tcBorders>
              <w:top w:val="single" w:sz="4" w:space="0" w:color="auto"/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>语音点→FD2</w:t>
            </w:r>
            <w:r w:rsidRPr="00111E27">
              <w:rPr>
                <w:rFonts w:hint="eastAsia"/>
              </w:rPr>
              <w:t>-</w:t>
            </w:r>
            <w:r w:rsidRPr="00111E27">
              <w:t>T1(偶数</w:t>
            </w:r>
            <w:r w:rsidRPr="00111E27">
              <w:rPr>
                <w:rFonts w:hint="eastAsia"/>
              </w:rPr>
              <w:t>)→FD2-T2-4</w:t>
            </w:r>
            <w:r w:rsidRPr="00111E27">
              <w:t>上</w:t>
            </w:r>
          </w:p>
        </w:tc>
      </w:tr>
      <w:tr w:rsidR="00111E27" w:rsidRPr="00111E27" w:rsidTr="0042735F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>7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57492" w:rsidRPr="00111E27" w:rsidRDefault="00857492" w:rsidP="00EE392A"/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57492" w:rsidRPr="00111E27" w:rsidRDefault="00857492" w:rsidP="00EE392A"/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57492" w:rsidRPr="00111E27" w:rsidRDefault="00857492" w:rsidP="00EE392A"/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57492" w:rsidRPr="00111E27" w:rsidRDefault="00857492" w:rsidP="00EE392A"/>
        </w:tc>
        <w:tc>
          <w:tcPr>
            <w:tcW w:w="8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>2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857492" w:rsidRPr="00111E27" w:rsidRDefault="00857492" w:rsidP="00EE392A"/>
        </w:tc>
        <w:tc>
          <w:tcPr>
            <w:tcW w:w="708" w:type="dxa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 xml:space="preserve">T203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7492" w:rsidRPr="00111E27" w:rsidRDefault="00857492" w:rsidP="00EE392A"/>
        </w:tc>
        <w:tc>
          <w:tcPr>
            <w:tcW w:w="1701" w:type="dxa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857492" w:rsidRPr="00111E27" w:rsidRDefault="00857492" w:rsidP="00EE392A"/>
        </w:tc>
      </w:tr>
      <w:tr w:rsidR="00111E27" w:rsidRPr="00111E27" w:rsidTr="0042735F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857492" w:rsidRPr="00111E27" w:rsidRDefault="00857492" w:rsidP="00EE392A">
            <w:r w:rsidRPr="00111E27">
              <w:t>8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57492" w:rsidRPr="00111E27" w:rsidRDefault="00857492" w:rsidP="00EE392A"/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57492" w:rsidRPr="00111E27" w:rsidRDefault="00857492" w:rsidP="00EE392A"/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57492" w:rsidRPr="00111E27" w:rsidRDefault="00857492" w:rsidP="00EE392A"/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57492" w:rsidRPr="00111E27" w:rsidRDefault="00857492" w:rsidP="00EE392A"/>
        </w:tc>
        <w:tc>
          <w:tcPr>
            <w:tcW w:w="8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857492" w:rsidRPr="00111E27" w:rsidRDefault="00857492" w:rsidP="00EE392A">
            <w:r w:rsidRPr="00111E27">
              <w:t>3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857492" w:rsidRPr="00111E27" w:rsidRDefault="00857492" w:rsidP="00EE392A">
            <w:r w:rsidRPr="00111E27">
              <w:t>D203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857492" w:rsidRPr="00111E27" w:rsidRDefault="00857492" w:rsidP="00EE392A">
            <w:r w:rsidRPr="00111E27">
              <w:t>T20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57492" w:rsidRPr="00111E27" w:rsidRDefault="00857492" w:rsidP="00EE392A"/>
        </w:tc>
        <w:tc>
          <w:tcPr>
            <w:tcW w:w="1701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57492" w:rsidRPr="00111E27" w:rsidRDefault="00857492" w:rsidP="00EE392A"/>
        </w:tc>
      </w:tr>
      <w:tr w:rsidR="00111E27" w:rsidRPr="00111E27" w:rsidTr="0042735F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857492" w:rsidRPr="00111E27" w:rsidRDefault="00857492" w:rsidP="00EE392A">
            <w:r w:rsidRPr="00111E27">
              <w:t>9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57492" w:rsidRPr="00111E27" w:rsidRDefault="00857492" w:rsidP="00EE392A"/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57492" w:rsidRPr="00111E27" w:rsidRDefault="00857492" w:rsidP="00EE392A"/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57492" w:rsidRPr="00111E27" w:rsidRDefault="00857492" w:rsidP="00EE392A"/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57492" w:rsidRPr="00111E27" w:rsidRDefault="00857492" w:rsidP="00EE392A"/>
        </w:tc>
        <w:tc>
          <w:tcPr>
            <w:tcW w:w="8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857492" w:rsidRPr="00111E27" w:rsidRDefault="00857492" w:rsidP="00EE392A">
            <w:r w:rsidRPr="00111E27">
              <w:rPr>
                <w:rFonts w:hint="eastAsia"/>
              </w:rPr>
              <w:t>4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857492" w:rsidRPr="00111E27" w:rsidRDefault="00857492" w:rsidP="00EE392A"/>
        </w:tc>
        <w:tc>
          <w:tcPr>
            <w:tcW w:w="708" w:type="dxa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857492" w:rsidRPr="00111E27" w:rsidRDefault="00857492" w:rsidP="00EE392A">
            <w:r w:rsidRPr="00111E27">
              <w:t>T20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57492" w:rsidRPr="00111E27" w:rsidRDefault="00857492" w:rsidP="00EE392A"/>
        </w:tc>
        <w:tc>
          <w:tcPr>
            <w:tcW w:w="170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57492" w:rsidRPr="00111E27" w:rsidRDefault="00857492" w:rsidP="00EE392A">
            <w:pPr>
              <w:rPr>
                <w:rFonts w:ascii="Times New Roman" w:hAnsi="Times New Roman" w:cs="Times New Roman"/>
              </w:rPr>
            </w:pPr>
            <w:r w:rsidRPr="00111E27">
              <w:t>FD2(1～25对）</w:t>
            </w:r>
            <w:r w:rsidRPr="00111E27">
              <w:rPr>
                <w:rFonts w:hint="eastAsia"/>
              </w:rPr>
              <w:t>-T2</w:t>
            </w:r>
            <w:r w:rsidRPr="00111E27">
              <w:t>-2→FD1(1～25对）</w:t>
            </w:r>
            <w:r w:rsidRPr="00111E27">
              <w:rPr>
                <w:rFonts w:hint="eastAsia"/>
              </w:rPr>
              <w:t>-T2</w:t>
            </w:r>
            <w:r w:rsidRPr="00111E27">
              <w:t>-4；</w:t>
            </w:r>
          </w:p>
        </w:tc>
      </w:tr>
      <w:tr w:rsidR="00111E27" w:rsidRPr="00111E27" w:rsidTr="0042735F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857492" w:rsidRPr="00111E27" w:rsidRDefault="00857492" w:rsidP="00EE392A">
            <w:r w:rsidRPr="00111E27">
              <w:t>10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57492" w:rsidRPr="00111E27" w:rsidRDefault="00857492" w:rsidP="00EE392A"/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57492" w:rsidRPr="00111E27" w:rsidRDefault="00857492" w:rsidP="00EE392A"/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57492" w:rsidRPr="00111E27" w:rsidRDefault="00857492" w:rsidP="00EE392A"/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57492" w:rsidRPr="00111E27" w:rsidRDefault="00857492" w:rsidP="00EE392A"/>
        </w:tc>
        <w:tc>
          <w:tcPr>
            <w:tcW w:w="8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857492" w:rsidRPr="00111E27" w:rsidRDefault="00857492" w:rsidP="00EE392A">
            <w:r w:rsidRPr="00111E27">
              <w:rPr>
                <w:rFonts w:hint="eastAsia"/>
              </w:rPr>
              <w:t>5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857492" w:rsidRPr="00111E27" w:rsidRDefault="00857492" w:rsidP="00EE392A">
            <w:r w:rsidRPr="00111E27">
              <w:t>D204AP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857492" w:rsidRPr="00111E27" w:rsidRDefault="00857492" w:rsidP="00EE392A"/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57492" w:rsidRPr="00111E27" w:rsidRDefault="00857492" w:rsidP="00EE392A"/>
        </w:tc>
        <w:tc>
          <w:tcPr>
            <w:tcW w:w="170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57492" w:rsidRPr="00111E27" w:rsidRDefault="00857492" w:rsidP="00EE392A"/>
        </w:tc>
      </w:tr>
      <w:tr w:rsidR="00111E27" w:rsidRPr="00111E27" w:rsidTr="0042735F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857492" w:rsidRPr="00111E27" w:rsidRDefault="00857492" w:rsidP="00EE392A">
            <w:r w:rsidRPr="00111E27">
              <w:t>11</w:t>
            </w:r>
          </w:p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57492" w:rsidRPr="00111E27" w:rsidRDefault="00857492" w:rsidP="00EE392A"/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57492" w:rsidRPr="00111E27" w:rsidRDefault="00857492" w:rsidP="00EE392A"/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57492" w:rsidRPr="00111E27" w:rsidRDefault="00857492" w:rsidP="00EE392A"/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57492" w:rsidRPr="00111E27" w:rsidRDefault="00857492" w:rsidP="00EE392A"/>
        </w:tc>
        <w:tc>
          <w:tcPr>
            <w:tcW w:w="85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857492" w:rsidRPr="00111E27" w:rsidRDefault="00857492" w:rsidP="00EE392A">
            <w:r w:rsidRPr="00111E27">
              <w:rPr>
                <w:rFonts w:hint="eastAsia"/>
              </w:rPr>
              <w:t>6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857492" w:rsidRPr="00111E27" w:rsidRDefault="00857492" w:rsidP="00EE392A"/>
        </w:tc>
        <w:tc>
          <w:tcPr>
            <w:tcW w:w="708" w:type="dxa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857492" w:rsidRPr="00111E27" w:rsidRDefault="00857492" w:rsidP="00EE392A"/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57492" w:rsidRPr="00111E27" w:rsidRDefault="00857492" w:rsidP="00EE392A"/>
        </w:tc>
        <w:tc>
          <w:tcPr>
            <w:tcW w:w="1701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57492" w:rsidRPr="00111E27" w:rsidRDefault="00857492" w:rsidP="00EE392A"/>
        </w:tc>
      </w:tr>
      <w:tr w:rsidR="00111E27" w:rsidRPr="00111E27" w:rsidTr="0042735F">
        <w:tc>
          <w:tcPr>
            <w:tcW w:w="42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857492" w:rsidRPr="00111E27" w:rsidRDefault="00857492" w:rsidP="00EE392A">
            <w:r w:rsidRPr="00111E27">
              <w:t>12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 xml:space="preserve">FD3 </w:t>
            </w:r>
          </w:p>
          <w:p w:rsidR="00857492" w:rsidRPr="00111E27" w:rsidRDefault="00857492" w:rsidP="00EE392A">
            <w:r w:rsidRPr="00111E27">
              <w:t xml:space="preserve">　</w:t>
            </w:r>
          </w:p>
          <w:p w:rsidR="00857492" w:rsidRPr="00111E27" w:rsidRDefault="00857492" w:rsidP="00EE392A">
            <w:r w:rsidRPr="00111E27">
              <w:t xml:space="preserve">　</w:t>
            </w:r>
          </w:p>
        </w:tc>
        <w:tc>
          <w:tcPr>
            <w:tcW w:w="992" w:type="dxa"/>
            <w:vMerge w:val="restart"/>
            <w:tcBorders>
              <w:top w:val="nil"/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>T1</w:t>
            </w:r>
            <w:r w:rsidRPr="00111E27">
              <w:rPr>
                <w:rFonts w:hint="eastAsia"/>
              </w:rPr>
              <w:t>（</w:t>
            </w:r>
            <w:r w:rsidRPr="00111E27">
              <w:t>奇数端口</w:t>
            </w:r>
            <w:r w:rsidRPr="00111E27">
              <w:rPr>
                <w:rFonts w:hint="eastAsia"/>
              </w:rPr>
              <w:t>）</w:t>
            </w:r>
            <w:r w:rsidRPr="00111E27">
              <w:t xml:space="preserve"> </w:t>
            </w:r>
          </w:p>
          <w:p w:rsidR="00857492" w:rsidRPr="00111E27" w:rsidRDefault="00857492" w:rsidP="00EE392A">
            <w:r w:rsidRPr="00111E27">
              <w:t xml:space="preserve">　</w:t>
            </w:r>
          </w:p>
          <w:p w:rsidR="00857492" w:rsidRPr="00111E27" w:rsidRDefault="00857492" w:rsidP="00EE392A">
            <w:r w:rsidRPr="00111E27">
              <w:t xml:space="preserve">　</w:t>
            </w:r>
          </w:p>
        </w:tc>
        <w:tc>
          <w:tcPr>
            <w:tcW w:w="1134" w:type="dxa"/>
            <w:vMerge w:val="restart"/>
            <w:tcBorders>
              <w:top w:val="nil"/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>T2</w:t>
            </w:r>
          </w:p>
          <w:p w:rsidR="00857492" w:rsidRPr="00111E27" w:rsidRDefault="00857492" w:rsidP="00EE392A">
            <w:r w:rsidRPr="00111E27">
              <w:t xml:space="preserve">　</w:t>
            </w:r>
          </w:p>
          <w:p w:rsidR="00857492" w:rsidRPr="00111E27" w:rsidRDefault="00857492" w:rsidP="00EE392A">
            <w:r w:rsidRPr="00111E27">
              <w:t xml:space="preserve">　</w:t>
            </w:r>
          </w:p>
        </w:tc>
        <w:tc>
          <w:tcPr>
            <w:tcW w:w="885" w:type="dxa"/>
            <w:vMerge w:val="restart"/>
            <w:tcBorders>
              <w:top w:val="nil"/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 xml:space="preserve">T3 </w:t>
            </w:r>
          </w:p>
          <w:p w:rsidR="00857492" w:rsidRPr="00111E27" w:rsidRDefault="00857492" w:rsidP="00EE392A">
            <w:r w:rsidRPr="00111E27">
              <w:t xml:space="preserve">　</w:t>
            </w:r>
          </w:p>
          <w:p w:rsidR="00857492" w:rsidRPr="00111E27" w:rsidRDefault="00857492" w:rsidP="00EE392A">
            <w:r w:rsidRPr="00111E27">
              <w:t xml:space="preserve">　</w:t>
            </w:r>
          </w:p>
        </w:tc>
        <w:tc>
          <w:tcPr>
            <w:tcW w:w="8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>1</w:t>
            </w:r>
          </w:p>
        </w:tc>
        <w:tc>
          <w:tcPr>
            <w:tcW w:w="12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>D302</w:t>
            </w:r>
          </w:p>
        </w:tc>
        <w:tc>
          <w:tcPr>
            <w:tcW w:w="70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>T302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 xml:space="preserve">G01→FD2-T3-G01 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 xml:space="preserve">FD3(1～25对)-T2-1→FD2(1～25对)-T2-2 </w:t>
            </w:r>
          </w:p>
        </w:tc>
      </w:tr>
      <w:tr w:rsidR="00111E27" w:rsidRPr="00111E27" w:rsidTr="0042735F">
        <w:tc>
          <w:tcPr>
            <w:tcW w:w="42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857492" w:rsidRPr="00111E27" w:rsidRDefault="00857492" w:rsidP="00EE392A">
            <w:r w:rsidRPr="00111E27">
              <w:t>13</w:t>
            </w:r>
          </w:p>
        </w:tc>
        <w:tc>
          <w:tcPr>
            <w:tcW w:w="709" w:type="dxa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857492" w:rsidRPr="00111E27" w:rsidRDefault="00857492" w:rsidP="00EE392A"/>
        </w:tc>
        <w:tc>
          <w:tcPr>
            <w:tcW w:w="992" w:type="dxa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857492" w:rsidRPr="00111E27" w:rsidRDefault="00857492" w:rsidP="00EE392A"/>
        </w:tc>
        <w:tc>
          <w:tcPr>
            <w:tcW w:w="1134" w:type="dxa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857492" w:rsidRPr="00111E27" w:rsidRDefault="00857492" w:rsidP="00EE392A"/>
        </w:tc>
        <w:tc>
          <w:tcPr>
            <w:tcW w:w="885" w:type="dxa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857492" w:rsidRPr="00111E27" w:rsidRDefault="00857492" w:rsidP="00EE392A"/>
        </w:tc>
        <w:tc>
          <w:tcPr>
            <w:tcW w:w="85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>2</w:t>
            </w:r>
          </w:p>
        </w:tc>
        <w:tc>
          <w:tcPr>
            <w:tcW w:w="12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857492" w:rsidRPr="00111E27" w:rsidRDefault="00857492" w:rsidP="00EE392A">
            <w:r w:rsidRPr="00111E27">
              <w:t>D303-1</w:t>
            </w:r>
          </w:p>
        </w:tc>
        <w:tc>
          <w:tcPr>
            <w:tcW w:w="70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 xml:space="preserve">T303 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>G02→FD2</w:t>
            </w:r>
            <w:r w:rsidRPr="00111E27">
              <w:lastRenderedPageBreak/>
              <w:t>-T3-G02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lastRenderedPageBreak/>
              <w:t>语音点</w:t>
            </w:r>
            <w:r w:rsidRPr="00111E27">
              <w:lastRenderedPageBreak/>
              <w:t>→FD3</w:t>
            </w:r>
            <w:r w:rsidRPr="00111E27">
              <w:rPr>
                <w:rFonts w:hint="eastAsia"/>
              </w:rPr>
              <w:t>-</w:t>
            </w:r>
            <w:r w:rsidRPr="00111E27">
              <w:t xml:space="preserve">T2-1 连接块上 </w:t>
            </w:r>
          </w:p>
        </w:tc>
      </w:tr>
      <w:tr w:rsidR="00111E27" w:rsidRPr="00111E27" w:rsidTr="0042735F">
        <w:tc>
          <w:tcPr>
            <w:tcW w:w="426" w:type="dxa"/>
            <w:tcBorders>
              <w:top w:val="nil"/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857492" w:rsidRPr="00111E27" w:rsidRDefault="00857492" w:rsidP="00EE392A">
            <w:r w:rsidRPr="00111E27">
              <w:rPr>
                <w:rFonts w:hint="eastAsia"/>
              </w:rPr>
              <w:lastRenderedPageBreak/>
              <w:t>14</w:t>
            </w:r>
          </w:p>
        </w:tc>
        <w:tc>
          <w:tcPr>
            <w:tcW w:w="709" w:type="dxa"/>
            <w:vMerge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857492" w:rsidRPr="00111E27" w:rsidRDefault="00857492" w:rsidP="00EE392A"/>
        </w:tc>
        <w:tc>
          <w:tcPr>
            <w:tcW w:w="992" w:type="dxa"/>
            <w:vMerge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857492" w:rsidRPr="00111E27" w:rsidRDefault="00857492" w:rsidP="00EE392A"/>
        </w:tc>
        <w:tc>
          <w:tcPr>
            <w:tcW w:w="1134" w:type="dxa"/>
            <w:vMerge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857492" w:rsidRPr="00111E27" w:rsidRDefault="00857492" w:rsidP="00EE392A"/>
        </w:tc>
        <w:tc>
          <w:tcPr>
            <w:tcW w:w="885" w:type="dxa"/>
            <w:vMerge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:rsidR="00857492" w:rsidRPr="00111E27" w:rsidRDefault="00857492" w:rsidP="00EE392A"/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>3</w:t>
            </w:r>
          </w:p>
        </w:tc>
        <w:tc>
          <w:tcPr>
            <w:tcW w:w="12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857492" w:rsidRPr="00111E27" w:rsidRDefault="00857492" w:rsidP="00EE392A">
            <w:r w:rsidRPr="00111E27">
              <w:t>D303-2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>T30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 xml:space="preserve"> </w:t>
            </w: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7492" w:rsidRPr="00111E27" w:rsidRDefault="00857492" w:rsidP="00EE392A"/>
        </w:tc>
      </w:tr>
      <w:tr w:rsidR="00111E27" w:rsidRPr="00111E27" w:rsidTr="0042735F"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57492" w:rsidRPr="00111E27" w:rsidRDefault="00857492" w:rsidP="00EE392A">
            <w:r w:rsidRPr="00111E27">
              <w:rPr>
                <w:rFonts w:hint="eastAsia"/>
              </w:rPr>
              <w:t>15</w:t>
            </w: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7492" w:rsidRPr="00111E27" w:rsidRDefault="00857492" w:rsidP="00EE392A"/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7492" w:rsidRPr="00111E27" w:rsidRDefault="00857492" w:rsidP="00EE392A"/>
        </w:tc>
        <w:tc>
          <w:tcPr>
            <w:tcW w:w="11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7492" w:rsidRPr="00111E27" w:rsidRDefault="00857492" w:rsidP="00EE392A"/>
        </w:tc>
        <w:tc>
          <w:tcPr>
            <w:tcW w:w="8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7492" w:rsidRPr="00111E27" w:rsidRDefault="00857492" w:rsidP="00EE392A"/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>4</w:t>
            </w:r>
          </w:p>
        </w:tc>
        <w:tc>
          <w:tcPr>
            <w:tcW w:w="1207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857492" w:rsidRPr="00111E27" w:rsidRDefault="00857492" w:rsidP="00EE392A">
            <w:r w:rsidRPr="00111E27">
              <w:t>D304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 xml:space="preserve">T306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 xml:space="preserve">　</w:t>
            </w: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7492" w:rsidRPr="00111E27" w:rsidRDefault="00857492" w:rsidP="00EE392A"/>
        </w:tc>
      </w:tr>
      <w:tr w:rsidR="00111E27" w:rsidRPr="00111E27" w:rsidTr="0042735F"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57492" w:rsidRPr="00111E27" w:rsidRDefault="00857492" w:rsidP="00EE392A">
            <w:r w:rsidRPr="00111E27">
              <w:rPr>
                <w:rFonts w:hint="eastAsia"/>
              </w:rPr>
              <w:t>16</w:t>
            </w:r>
          </w:p>
        </w:tc>
        <w:tc>
          <w:tcPr>
            <w:tcW w:w="70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57492" w:rsidRPr="00111E27" w:rsidRDefault="00857492" w:rsidP="00EE392A"/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57492" w:rsidRPr="00111E27" w:rsidRDefault="00857492" w:rsidP="00EE392A"/>
        </w:tc>
        <w:tc>
          <w:tcPr>
            <w:tcW w:w="11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57492" w:rsidRPr="00111E27" w:rsidRDefault="00857492" w:rsidP="00EE392A"/>
        </w:tc>
        <w:tc>
          <w:tcPr>
            <w:tcW w:w="88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57492" w:rsidRPr="00111E27" w:rsidRDefault="00857492" w:rsidP="00EE392A"/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57492" w:rsidRPr="00111E27" w:rsidRDefault="00857492" w:rsidP="00EE392A">
            <w:r w:rsidRPr="00111E27">
              <w:t>5</w:t>
            </w:r>
          </w:p>
        </w:tc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57492" w:rsidRPr="00111E27" w:rsidRDefault="00857492" w:rsidP="00EE392A"/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57492" w:rsidRPr="00111E27" w:rsidRDefault="00857492" w:rsidP="00EE392A"/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57492" w:rsidRPr="00111E27" w:rsidRDefault="00857492" w:rsidP="00EE392A"/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57492" w:rsidRPr="00111E27" w:rsidRDefault="00857492" w:rsidP="00EE392A"/>
        </w:tc>
      </w:tr>
      <w:tr w:rsidR="00111E27" w:rsidRPr="00111E27" w:rsidTr="0042735F">
        <w:trPr>
          <w:trHeight w:val="509"/>
        </w:trPr>
        <w:tc>
          <w:tcPr>
            <w:tcW w:w="426" w:type="dxa"/>
            <w:vMerge w:val="restart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857492" w:rsidRPr="00111E27" w:rsidRDefault="00857492" w:rsidP="00EE392A">
            <w:r w:rsidRPr="00111E27">
              <w:rPr>
                <w:rFonts w:hint="eastAsia"/>
              </w:rPr>
              <w:t>17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 xml:space="preserve">BD 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 xml:space="preserve">N2 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>N3</w:t>
            </w:r>
          </w:p>
        </w:tc>
        <w:tc>
          <w:tcPr>
            <w:tcW w:w="885" w:type="dxa"/>
            <w:vMerge w:val="restart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 xml:space="preserve">N1 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 xml:space="preserve">1～25 对 </w:t>
            </w:r>
          </w:p>
        </w:tc>
        <w:tc>
          <w:tcPr>
            <w:tcW w:w="1207" w:type="dxa"/>
            <w:vMerge w:val="restart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 xml:space="preserve">无 </w:t>
            </w:r>
          </w:p>
        </w:tc>
        <w:tc>
          <w:tcPr>
            <w:tcW w:w="708" w:type="dxa"/>
            <w:vMerge w:val="restart"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 xml:space="preserve">无 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57492" w:rsidRPr="00111E27" w:rsidRDefault="00857492" w:rsidP="00EE392A">
            <w:pPr>
              <w:rPr>
                <w:rFonts w:ascii="宋体" w:hAnsi="宋体" w:cs="宋体"/>
              </w:rPr>
            </w:pPr>
            <w:r w:rsidRPr="00111E27">
              <w:t>4根进线G01~G04→BD</w:t>
            </w:r>
            <w:r w:rsidRPr="00111E27">
              <w:rPr>
                <w:rFonts w:hint="eastAsia"/>
              </w:rPr>
              <w:t>-</w:t>
            </w:r>
            <w:r w:rsidRPr="00111E27">
              <w:t>N1(G01~G04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>BD</w:t>
            </w:r>
            <w:r w:rsidRPr="00111E27">
              <w:rPr>
                <w:rFonts w:hint="eastAsia"/>
              </w:rPr>
              <w:t>-</w:t>
            </w:r>
            <w:r w:rsidRPr="00111E27">
              <w:t>N3（1～25 对）-1→FD2(1～25对）</w:t>
            </w:r>
            <w:r w:rsidRPr="00111E27">
              <w:rPr>
                <w:rFonts w:hint="eastAsia"/>
              </w:rPr>
              <w:t>-T2</w:t>
            </w:r>
            <w:r w:rsidRPr="00111E27">
              <w:t xml:space="preserve">-1 </w:t>
            </w:r>
          </w:p>
        </w:tc>
      </w:tr>
      <w:tr w:rsidR="00111E27" w:rsidRPr="00111E27" w:rsidTr="0042735F">
        <w:trPr>
          <w:trHeight w:val="499"/>
        </w:trPr>
        <w:tc>
          <w:tcPr>
            <w:tcW w:w="426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57492" w:rsidRPr="00111E27" w:rsidRDefault="00857492" w:rsidP="00EE392A"/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57492" w:rsidRPr="00111E27" w:rsidRDefault="00857492" w:rsidP="00EE392A"/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57492" w:rsidRPr="00111E27" w:rsidRDefault="00857492" w:rsidP="00EE392A"/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57492" w:rsidRPr="00111E27" w:rsidRDefault="00857492" w:rsidP="00EE392A"/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57492" w:rsidRPr="00111E27" w:rsidRDefault="00857492" w:rsidP="00EE392A"/>
        </w:tc>
        <w:tc>
          <w:tcPr>
            <w:tcW w:w="851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57492" w:rsidRPr="00111E27" w:rsidRDefault="00857492" w:rsidP="00EE392A"/>
        </w:tc>
        <w:tc>
          <w:tcPr>
            <w:tcW w:w="1207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57492" w:rsidRPr="00111E27" w:rsidRDefault="00857492" w:rsidP="00EE392A"/>
        </w:tc>
        <w:tc>
          <w:tcPr>
            <w:tcW w:w="70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:rsidR="00857492" w:rsidRPr="00111E27" w:rsidRDefault="00857492" w:rsidP="00EE392A"/>
        </w:tc>
        <w:tc>
          <w:tcPr>
            <w:tcW w:w="1134" w:type="dxa"/>
            <w:vMerge/>
            <w:tcBorders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857492" w:rsidRPr="00111E27" w:rsidRDefault="00857492" w:rsidP="00EE392A"/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>BD</w:t>
            </w:r>
            <w:r w:rsidRPr="00111E27">
              <w:rPr>
                <w:rFonts w:hint="eastAsia"/>
              </w:rPr>
              <w:t>-</w:t>
            </w:r>
            <w:r w:rsidRPr="00111E27">
              <w:t>N3（1～25 对）-2→FD1(1～25对）</w:t>
            </w:r>
            <w:r w:rsidRPr="00111E27">
              <w:rPr>
                <w:rFonts w:hint="eastAsia"/>
              </w:rPr>
              <w:t>-T2</w:t>
            </w:r>
            <w:r w:rsidRPr="00111E27">
              <w:t>-1</w:t>
            </w:r>
          </w:p>
        </w:tc>
      </w:tr>
      <w:tr w:rsidR="00111E27" w:rsidRPr="00111E27" w:rsidTr="0042735F">
        <w:trPr>
          <w:trHeight w:val="499"/>
        </w:trPr>
        <w:tc>
          <w:tcPr>
            <w:tcW w:w="426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57492" w:rsidRPr="00111E27" w:rsidRDefault="00857492" w:rsidP="00EE392A"/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57492" w:rsidRPr="00111E27" w:rsidRDefault="00857492" w:rsidP="00EE392A"/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57492" w:rsidRPr="00111E27" w:rsidRDefault="00857492" w:rsidP="00EE392A"/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57492" w:rsidRPr="00111E27" w:rsidRDefault="00857492" w:rsidP="00EE392A"/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57492" w:rsidRPr="00111E27" w:rsidRDefault="00857492" w:rsidP="00EE392A"/>
        </w:tc>
        <w:tc>
          <w:tcPr>
            <w:tcW w:w="851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57492" w:rsidRPr="00111E27" w:rsidRDefault="00857492" w:rsidP="00EE392A"/>
        </w:tc>
        <w:tc>
          <w:tcPr>
            <w:tcW w:w="1207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57492" w:rsidRPr="00111E27" w:rsidRDefault="00857492" w:rsidP="00EE392A"/>
        </w:tc>
        <w:tc>
          <w:tcPr>
            <w:tcW w:w="70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57492" w:rsidRPr="00111E27" w:rsidRDefault="00857492" w:rsidP="00EE392A"/>
        </w:tc>
        <w:tc>
          <w:tcPr>
            <w:tcW w:w="1134" w:type="dxa"/>
            <w:vMerge w:val="restart"/>
            <w:tcBorders>
              <w:top w:val="nil"/>
              <w:left w:val="single" w:sz="8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857492" w:rsidRPr="00111E27" w:rsidRDefault="00857492" w:rsidP="00EE392A">
            <w:pPr>
              <w:rPr>
                <w:rFonts w:ascii="宋体" w:hAnsi="宋体" w:cs="宋体"/>
              </w:rPr>
            </w:pPr>
            <w:r w:rsidRPr="00111E27">
              <w:t>BD</w:t>
            </w:r>
            <w:r w:rsidRPr="00111E27">
              <w:rPr>
                <w:rFonts w:hint="eastAsia"/>
              </w:rPr>
              <w:t>-</w:t>
            </w:r>
            <w:r w:rsidRPr="00111E27">
              <w:t>N1(G01~G04)→FD2-T3(G01~G04)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7492" w:rsidRPr="00111E27" w:rsidRDefault="00857492" w:rsidP="00EE392A"/>
        </w:tc>
      </w:tr>
      <w:tr w:rsidR="00111E27" w:rsidRPr="00111E27" w:rsidTr="0042735F">
        <w:trPr>
          <w:trHeight w:val="499"/>
        </w:trPr>
        <w:tc>
          <w:tcPr>
            <w:tcW w:w="426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57492" w:rsidRPr="00111E27" w:rsidRDefault="00857492" w:rsidP="00EE392A"/>
        </w:tc>
        <w:tc>
          <w:tcPr>
            <w:tcW w:w="709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57492" w:rsidRPr="00111E27" w:rsidRDefault="00857492" w:rsidP="00EE392A"/>
        </w:tc>
        <w:tc>
          <w:tcPr>
            <w:tcW w:w="992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57492" w:rsidRPr="00111E27" w:rsidRDefault="00857492" w:rsidP="00EE392A"/>
        </w:tc>
        <w:tc>
          <w:tcPr>
            <w:tcW w:w="1134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57492" w:rsidRPr="00111E27" w:rsidRDefault="00857492" w:rsidP="00EE392A"/>
        </w:tc>
        <w:tc>
          <w:tcPr>
            <w:tcW w:w="885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57492" w:rsidRPr="00111E27" w:rsidRDefault="00857492" w:rsidP="00EE392A"/>
        </w:tc>
        <w:tc>
          <w:tcPr>
            <w:tcW w:w="851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57492" w:rsidRPr="00111E27" w:rsidRDefault="00857492" w:rsidP="00EE392A"/>
        </w:tc>
        <w:tc>
          <w:tcPr>
            <w:tcW w:w="1207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57492" w:rsidRPr="00111E27" w:rsidRDefault="00857492" w:rsidP="00EE392A"/>
        </w:tc>
        <w:tc>
          <w:tcPr>
            <w:tcW w:w="70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857492" w:rsidRPr="00111E27" w:rsidRDefault="00857492" w:rsidP="00EE392A"/>
        </w:tc>
        <w:tc>
          <w:tcPr>
            <w:tcW w:w="1134" w:type="dxa"/>
            <w:vMerge/>
            <w:tcBorders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857492" w:rsidRPr="00111E27" w:rsidRDefault="00857492" w:rsidP="00EE392A"/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57492" w:rsidRPr="00111E27" w:rsidRDefault="00857492" w:rsidP="00EE392A">
            <w:r w:rsidRPr="00111E27">
              <w:t>进线至BD(1-25对)</w:t>
            </w:r>
            <w:r w:rsidRPr="00111E27">
              <w:rPr>
                <w:rFonts w:hint="eastAsia"/>
              </w:rPr>
              <w:t>-</w:t>
            </w:r>
            <w:r w:rsidRPr="00111E27">
              <w:t>N3-4；</w:t>
            </w:r>
          </w:p>
        </w:tc>
      </w:tr>
    </w:tbl>
    <w:p w:rsidR="00857492" w:rsidRPr="00111E27" w:rsidRDefault="00857492" w:rsidP="00EE392A">
      <w:r w:rsidRPr="00111E27">
        <w:t>说明：</w:t>
      </w:r>
      <w:r w:rsidRPr="00111E27">
        <w:rPr>
          <w:rFonts w:hint="eastAsia"/>
        </w:rPr>
        <w:t>①</w:t>
      </w:r>
      <w:r w:rsidRPr="00111E27">
        <w:t>FDn(1～25对）</w:t>
      </w:r>
      <w:r w:rsidRPr="00111E27">
        <w:rPr>
          <w:rFonts w:hint="eastAsia"/>
        </w:rPr>
        <w:t>-Tn</w:t>
      </w:r>
      <w:r w:rsidRPr="00111E27">
        <w:t>-n（其中</w:t>
      </w:r>
      <w:r w:rsidRPr="00111E27">
        <w:rPr>
          <w:rFonts w:hint="eastAsia"/>
        </w:rPr>
        <w:t>-</w:t>
      </w:r>
      <w:r w:rsidRPr="00111E27">
        <w:t>Tn为</w:t>
      </w:r>
      <w:r w:rsidRPr="00111E27">
        <w:rPr>
          <w:rFonts w:hint="eastAsia"/>
        </w:rPr>
        <w:t>配线架编号，</w:t>
      </w:r>
      <w:r w:rsidRPr="00111E27">
        <w:t>-n为110配线架组号，分别为：左</w:t>
      </w:r>
      <w:r w:rsidRPr="00111E27">
        <w:rPr>
          <w:rFonts w:hint="eastAsia"/>
        </w:rPr>
        <w:t>上</w:t>
      </w:r>
      <w:r w:rsidRPr="00111E27">
        <w:t>-1，</w:t>
      </w:r>
      <w:r w:rsidRPr="00111E27">
        <w:rPr>
          <w:rFonts w:hint="eastAsia"/>
        </w:rPr>
        <w:t>右上</w:t>
      </w:r>
      <w:r w:rsidRPr="00111E27">
        <w:t>-2，左</w:t>
      </w:r>
      <w:r w:rsidRPr="00111E27">
        <w:rPr>
          <w:rFonts w:hint="eastAsia"/>
        </w:rPr>
        <w:t>下</w:t>
      </w:r>
      <w:r w:rsidRPr="00111E27">
        <w:t>-3，右下-4）</w:t>
      </w:r>
      <w:r w:rsidRPr="00111E27">
        <w:rPr>
          <w:rFonts w:hint="eastAsia"/>
        </w:rPr>
        <w:t>；BD</w:t>
      </w:r>
      <w:r w:rsidRPr="00111E27">
        <w:t>-Nn</w:t>
      </w:r>
      <w:r w:rsidRPr="00111E27">
        <w:rPr>
          <w:rFonts w:hint="eastAsia"/>
        </w:rPr>
        <w:t>（其中Nn为中心机房BD机柜内配线架编号）</w:t>
      </w:r>
    </w:p>
    <w:p w:rsidR="00857492" w:rsidRPr="00111E27" w:rsidRDefault="00857492" w:rsidP="00EE392A">
      <w:r w:rsidRPr="00111E27">
        <w:rPr>
          <w:rFonts w:hint="eastAsia"/>
        </w:rPr>
        <w:t xml:space="preserve">      ②注意优先完成主干大对数敷设，再进行连接块上有语音点的部分，语音点位至110连接</w:t>
      </w:r>
      <w:proofErr w:type="gramStart"/>
      <w:r w:rsidRPr="00111E27">
        <w:rPr>
          <w:rFonts w:hint="eastAsia"/>
        </w:rPr>
        <w:t>块四芯</w:t>
      </w:r>
      <w:proofErr w:type="gramEnd"/>
      <w:r w:rsidRPr="00111E27">
        <w:rPr>
          <w:rFonts w:hint="eastAsia"/>
        </w:rPr>
        <w:t>为一个端口号；</w:t>
      </w:r>
    </w:p>
    <w:p w:rsidR="00857492" w:rsidRPr="00111E27" w:rsidRDefault="00857492" w:rsidP="00EE392A">
      <w:pPr>
        <w:rPr>
          <w:rFonts w:cs="宋体"/>
          <w:b/>
        </w:rPr>
      </w:pPr>
      <w:r w:rsidRPr="00111E27">
        <w:rPr>
          <w:rFonts w:hint="eastAsia"/>
        </w:rPr>
        <w:t xml:space="preserve">③一层壁挂机柜FD1同时作为进线箱使用。 </w:t>
      </w:r>
    </w:p>
    <w:p w:rsidR="00857492" w:rsidRPr="00111E27" w:rsidRDefault="00857492" w:rsidP="00EE392A">
      <w:pPr>
        <w:pStyle w:val="af4"/>
        <w:numPr>
          <w:ilvl w:val="0"/>
          <w:numId w:val="18"/>
        </w:numPr>
        <w:ind w:firstLineChars="0"/>
        <w:rPr>
          <w:b/>
        </w:rPr>
      </w:pPr>
      <w:r w:rsidRPr="00111E27">
        <w:rPr>
          <w:rFonts w:hint="eastAsia"/>
          <w:b/>
        </w:rPr>
        <w:t>项目安装、施工及管理</w:t>
      </w:r>
    </w:p>
    <w:p w:rsidR="00857492" w:rsidRPr="00111E27" w:rsidRDefault="00857492" w:rsidP="00EE392A">
      <w:pPr>
        <w:pStyle w:val="af4"/>
        <w:numPr>
          <w:ilvl w:val="0"/>
          <w:numId w:val="11"/>
        </w:numPr>
        <w:ind w:firstLineChars="0"/>
        <w:rPr>
          <w:b/>
        </w:rPr>
      </w:pPr>
      <w:r w:rsidRPr="00111E27">
        <w:rPr>
          <w:b/>
        </w:rPr>
        <w:t>BD进线间子系统的安装与端接</w:t>
      </w:r>
    </w:p>
    <w:p w:rsidR="00857492" w:rsidRPr="00111E27" w:rsidRDefault="00857492" w:rsidP="00EE392A">
      <w:pPr>
        <w:pStyle w:val="af4"/>
        <w:numPr>
          <w:ilvl w:val="0"/>
          <w:numId w:val="9"/>
        </w:numPr>
        <w:ind w:firstLineChars="0"/>
      </w:pPr>
      <w:r w:rsidRPr="00111E27">
        <w:rPr>
          <w:rFonts w:hint="eastAsia"/>
        </w:rPr>
        <w:t>按项目需求，完成</w:t>
      </w:r>
      <w:r w:rsidRPr="00111E27">
        <w:t>BD</w:t>
      </w:r>
      <w:r w:rsidRPr="00111E27">
        <w:rPr>
          <w:rFonts w:hint="eastAsia"/>
        </w:rPr>
        <w:t>机柜进线间的布线，并进行理线及绑扎处理。</w:t>
      </w:r>
    </w:p>
    <w:p w:rsidR="00857492" w:rsidRPr="00111E27" w:rsidRDefault="00857492" w:rsidP="00EE392A">
      <w:pPr>
        <w:pStyle w:val="af4"/>
        <w:numPr>
          <w:ilvl w:val="0"/>
          <w:numId w:val="9"/>
        </w:numPr>
        <w:ind w:firstLineChars="0"/>
      </w:pPr>
      <w:proofErr w:type="gramStart"/>
      <w:r w:rsidRPr="00111E27">
        <w:rPr>
          <w:rFonts w:hint="eastAsia"/>
        </w:rPr>
        <w:t>按附图</w:t>
      </w:r>
      <w:proofErr w:type="gramEnd"/>
      <w:r w:rsidRPr="00111E27">
        <w:rPr>
          <w:rFonts w:hint="eastAsia"/>
        </w:rPr>
        <w:t>3</w:t>
      </w:r>
      <w:r w:rsidRPr="00111E27">
        <w:t>-</w:t>
      </w:r>
      <w:r w:rsidRPr="00111E27">
        <w:rPr>
          <w:rFonts w:hint="eastAsia"/>
        </w:rPr>
        <w:t>1、3-3、表3-</w:t>
      </w:r>
      <w:r w:rsidRPr="00111E27">
        <w:t>3</w:t>
      </w:r>
      <w:r w:rsidRPr="00111E27">
        <w:rPr>
          <w:rFonts w:hint="eastAsia"/>
        </w:rPr>
        <w:t>所示，完成进线至</w:t>
      </w:r>
      <w:r w:rsidRPr="00111E27">
        <w:rPr>
          <w:b/>
        </w:rPr>
        <w:t>BD</w:t>
      </w:r>
      <w:r w:rsidRPr="00111E27">
        <w:rPr>
          <w:rFonts w:hint="eastAsia"/>
        </w:rPr>
        <w:t>机柜4根光纤与1根大对数的敷设，绑扎理线后从机柜下方50孔出线后预留1.5米长度，光纤做好接头</w:t>
      </w:r>
      <w:r w:rsidRPr="00111E27">
        <w:rPr>
          <w:rFonts w:cs="黑体" w:hint="eastAsia"/>
        </w:rPr>
        <w:t>。</w:t>
      </w:r>
      <w:r w:rsidRPr="00111E27">
        <w:rPr>
          <w:rFonts w:hint="eastAsia"/>
        </w:rPr>
        <w:t>要求安装位置正确，接口处安装牢固。</w:t>
      </w:r>
    </w:p>
    <w:p w:rsidR="00857492" w:rsidRPr="00111E27" w:rsidRDefault="00857492" w:rsidP="00EE392A">
      <w:pPr>
        <w:pStyle w:val="af4"/>
        <w:numPr>
          <w:ilvl w:val="0"/>
          <w:numId w:val="9"/>
        </w:numPr>
        <w:ind w:firstLineChars="0"/>
      </w:pPr>
      <w:r w:rsidRPr="00111E27">
        <w:rPr>
          <w:rFonts w:hint="eastAsia"/>
        </w:rPr>
        <w:t>按附表3-</w:t>
      </w:r>
      <w:r w:rsidRPr="00111E27">
        <w:t>3</w:t>
      </w:r>
      <w:r w:rsidRPr="00111E27">
        <w:rPr>
          <w:rFonts w:hint="eastAsia"/>
        </w:rPr>
        <w:t>所示，完成</w:t>
      </w:r>
      <w:r w:rsidRPr="00111E27">
        <w:rPr>
          <w:rFonts w:hint="eastAsia"/>
          <w:b/>
        </w:rPr>
        <w:t>进线</w:t>
      </w:r>
      <w:r w:rsidRPr="00111E27">
        <w:rPr>
          <w:rFonts w:hint="eastAsia"/>
        </w:rPr>
        <w:t>→</w:t>
      </w:r>
      <w:r w:rsidRPr="00111E27">
        <w:rPr>
          <w:b/>
        </w:rPr>
        <w:t>BD</w:t>
      </w:r>
      <w:r w:rsidRPr="00111E27">
        <w:rPr>
          <w:rFonts w:hint="eastAsia"/>
        </w:rPr>
        <w:t>之间4根皮线光缆</w:t>
      </w:r>
      <w:proofErr w:type="gramStart"/>
      <w:r w:rsidRPr="00111E27">
        <w:rPr>
          <w:rFonts w:hint="eastAsia"/>
        </w:rPr>
        <w:t>的冷接操作</w:t>
      </w:r>
      <w:proofErr w:type="gramEnd"/>
      <w:r w:rsidRPr="00111E27">
        <w:rPr>
          <w:rFonts w:hint="eastAsia"/>
        </w:rPr>
        <w:t>，由</w:t>
      </w:r>
      <w:r w:rsidRPr="00111E27">
        <w:rPr>
          <w:b/>
        </w:rPr>
        <w:t>BD</w:t>
      </w:r>
      <w:r w:rsidRPr="00111E27">
        <w:rPr>
          <w:rFonts w:hint="eastAsia"/>
        </w:rPr>
        <w:t>光纤配线架</w:t>
      </w:r>
      <w:r w:rsidRPr="00111E27">
        <w:t>1</w:t>
      </w:r>
      <w:r w:rsidRPr="00111E27">
        <w:rPr>
          <w:rFonts w:hint="eastAsia"/>
        </w:rPr>
        <w:t>-</w:t>
      </w:r>
      <w:r w:rsidRPr="00111E27">
        <w:t>4</w:t>
      </w:r>
      <w:r w:rsidRPr="00111E27">
        <w:rPr>
          <w:rFonts w:hint="eastAsia"/>
        </w:rPr>
        <w:t>号前端</w:t>
      </w:r>
      <w:proofErr w:type="gramStart"/>
      <w:r w:rsidRPr="00111E27">
        <w:rPr>
          <w:rFonts w:hint="eastAsia"/>
        </w:rPr>
        <w:t>端口出线</w:t>
      </w:r>
      <w:proofErr w:type="gramEnd"/>
      <w:r w:rsidRPr="00111E27">
        <w:rPr>
          <w:rFonts w:hint="eastAsia"/>
        </w:rPr>
        <w:t>至FD2光纤配线架</w:t>
      </w:r>
      <w:r w:rsidRPr="00111E27">
        <w:t>1</w:t>
      </w:r>
      <w:r w:rsidRPr="00111E27">
        <w:rPr>
          <w:rFonts w:hint="eastAsia"/>
        </w:rPr>
        <w:t>-</w:t>
      </w:r>
      <w:r w:rsidRPr="00111E27">
        <w:t>4</w:t>
      </w:r>
      <w:r w:rsidRPr="00111E27">
        <w:rPr>
          <w:rFonts w:hint="eastAsia"/>
        </w:rPr>
        <w:t>号端口后端并上架，使用标签扎带做好标签记号。</w:t>
      </w:r>
    </w:p>
    <w:p w:rsidR="00857492" w:rsidRPr="00111E27" w:rsidRDefault="00857492" w:rsidP="00EE392A">
      <w:pPr>
        <w:pStyle w:val="af4"/>
        <w:numPr>
          <w:ilvl w:val="0"/>
          <w:numId w:val="9"/>
        </w:numPr>
        <w:ind w:firstLineChars="0"/>
      </w:pPr>
      <w:r w:rsidRPr="00111E27">
        <w:t>要求</w:t>
      </w:r>
      <w:r w:rsidRPr="00111E27">
        <w:rPr>
          <w:rFonts w:hint="eastAsia"/>
        </w:rPr>
        <w:t>：主干进线部分优先端接完成，再进行其他楼层主干部分。</w:t>
      </w:r>
    </w:p>
    <w:p w:rsidR="00857492" w:rsidRPr="00111E27" w:rsidRDefault="00857492" w:rsidP="00EE392A">
      <w:pPr>
        <w:pStyle w:val="af4"/>
        <w:numPr>
          <w:ilvl w:val="0"/>
          <w:numId w:val="9"/>
        </w:numPr>
        <w:ind w:firstLineChars="0"/>
      </w:pPr>
      <w:r w:rsidRPr="00111E27">
        <w:rPr>
          <w:rFonts w:hint="eastAsia"/>
          <w:b/>
        </w:rPr>
        <w:t>SC-SC</w:t>
      </w:r>
      <w:r w:rsidRPr="00111E27">
        <w:rPr>
          <w:rFonts w:hint="eastAsia"/>
        </w:rPr>
        <w:t>光纤,使用</w:t>
      </w:r>
      <w:r w:rsidRPr="00111E27">
        <w:rPr>
          <w:rFonts w:hint="eastAsia"/>
          <w:b/>
        </w:rPr>
        <w:t>1550</w:t>
      </w:r>
      <w:r w:rsidRPr="00111E27">
        <w:rPr>
          <w:rFonts w:hint="eastAsia"/>
        </w:rPr>
        <w:t>波长测试，</w:t>
      </w:r>
      <w:r w:rsidRPr="00111E27">
        <w:rPr>
          <w:rFonts w:hint="eastAsia"/>
          <w:b/>
        </w:rPr>
        <w:t>阀值3</w:t>
      </w:r>
      <w:r w:rsidRPr="00111E27">
        <w:rPr>
          <w:rFonts w:hint="eastAsia"/>
        </w:rPr>
        <w:t>设为</w:t>
      </w:r>
      <w:r w:rsidRPr="00111E27">
        <w:rPr>
          <w:rFonts w:hint="eastAsia"/>
          <w:b/>
        </w:rPr>
        <w:t>0.3</w:t>
      </w:r>
      <w:r w:rsidRPr="00111E27">
        <w:rPr>
          <w:rFonts w:hint="eastAsia"/>
        </w:rPr>
        <w:t>，测试通过为跳</w:t>
      </w:r>
      <w:proofErr w:type="gramStart"/>
      <w:r w:rsidRPr="00111E27">
        <w:rPr>
          <w:rFonts w:hint="eastAsia"/>
        </w:rPr>
        <w:t>纤</w:t>
      </w:r>
      <w:proofErr w:type="gramEnd"/>
      <w:r w:rsidRPr="00111E27">
        <w:rPr>
          <w:rFonts w:hint="eastAsia"/>
        </w:rPr>
        <w:t>合格。</w:t>
      </w:r>
    </w:p>
    <w:p w:rsidR="00857492" w:rsidRPr="00111E27" w:rsidRDefault="00857492" w:rsidP="00EE392A"/>
    <w:p w:rsidR="00857492" w:rsidRPr="00111E27" w:rsidRDefault="00857492" w:rsidP="00EE392A">
      <w:pPr>
        <w:pStyle w:val="af4"/>
        <w:numPr>
          <w:ilvl w:val="0"/>
          <w:numId w:val="11"/>
        </w:numPr>
        <w:ind w:firstLineChars="0"/>
        <w:rPr>
          <w:b/>
        </w:rPr>
      </w:pPr>
      <w:r w:rsidRPr="00111E27">
        <w:rPr>
          <w:rFonts w:hint="eastAsia"/>
          <w:b/>
        </w:rPr>
        <w:t>中心设备间子系统的安装和端接</w:t>
      </w:r>
      <w:r w:rsidRPr="00111E27">
        <w:rPr>
          <w:b/>
        </w:rPr>
        <w:t xml:space="preserve"> </w:t>
      </w:r>
    </w:p>
    <w:p w:rsidR="00857492" w:rsidRPr="00111E27" w:rsidRDefault="00857492" w:rsidP="00EE392A">
      <w:pPr>
        <w:pStyle w:val="af4"/>
        <w:numPr>
          <w:ilvl w:val="0"/>
          <w:numId w:val="20"/>
        </w:numPr>
        <w:ind w:firstLineChars="0"/>
      </w:pPr>
      <w:r w:rsidRPr="00111E27">
        <w:rPr>
          <w:rFonts w:hint="eastAsia"/>
        </w:rPr>
        <w:t>按项目需求，完成</w:t>
      </w:r>
      <w:r w:rsidRPr="00111E27">
        <w:rPr>
          <w:rFonts w:cs="Calibri" w:hint="eastAsia"/>
          <w:b/>
          <w:bCs/>
        </w:rPr>
        <w:t>BD</w:t>
      </w:r>
      <w:r w:rsidRPr="00111E27">
        <w:rPr>
          <w:rFonts w:hint="eastAsia"/>
        </w:rPr>
        <w:t>机柜内设备间的跳线安装，并进行理线及绑扎处理。</w:t>
      </w:r>
    </w:p>
    <w:p w:rsidR="00857492" w:rsidRPr="00111E27" w:rsidRDefault="00857492" w:rsidP="00EE392A">
      <w:pPr>
        <w:pStyle w:val="af4"/>
        <w:numPr>
          <w:ilvl w:val="0"/>
          <w:numId w:val="20"/>
        </w:numPr>
        <w:ind w:firstLineChars="0"/>
      </w:pPr>
      <w:proofErr w:type="gramStart"/>
      <w:r w:rsidRPr="00111E27">
        <w:rPr>
          <w:rFonts w:hint="eastAsia"/>
        </w:rPr>
        <w:t>按附图</w:t>
      </w:r>
      <w:proofErr w:type="gramEnd"/>
      <w:r w:rsidRPr="00111E27">
        <w:rPr>
          <w:rFonts w:hint="eastAsia"/>
        </w:rPr>
        <w:t>3</w:t>
      </w:r>
      <w:r w:rsidRPr="00111E27">
        <w:t>-</w:t>
      </w:r>
      <w:r w:rsidRPr="00111E27">
        <w:rPr>
          <w:rFonts w:hint="eastAsia"/>
        </w:rPr>
        <w:t>1、3-3所示，完成</w:t>
      </w:r>
      <w:r w:rsidRPr="00111E27">
        <w:rPr>
          <w:b/>
        </w:rPr>
        <w:t>BD</w:t>
      </w:r>
      <w:r w:rsidRPr="00111E27">
        <w:rPr>
          <w:rFonts w:hint="eastAsia"/>
        </w:rPr>
        <w:t>机柜至</w:t>
      </w:r>
      <w:r w:rsidRPr="00111E27">
        <w:rPr>
          <w:b/>
        </w:rPr>
        <w:t>FD2</w:t>
      </w:r>
      <w:r w:rsidRPr="00111E27">
        <w:rPr>
          <w:rFonts w:hint="eastAsia"/>
        </w:rPr>
        <w:t>壁装机柜干线子系统线管敷设，安装</w:t>
      </w:r>
      <w:r w:rsidRPr="00111E27">
        <w:t>1</w:t>
      </w:r>
      <w:r w:rsidRPr="00111E27">
        <w:rPr>
          <w:rFonts w:hint="eastAsia"/>
        </w:rPr>
        <w:t>根Φ50</w:t>
      </w:r>
      <w:r w:rsidRPr="00111E27">
        <w:rPr>
          <w:rFonts w:cs="黑体" w:hint="eastAsia"/>
        </w:rPr>
        <w:t>mm</w:t>
      </w:r>
      <w:r w:rsidRPr="00111E27">
        <w:t>PVC</w:t>
      </w:r>
      <w:r w:rsidRPr="00111E27">
        <w:rPr>
          <w:rFonts w:hint="eastAsia"/>
        </w:rPr>
        <w:t>线管</w:t>
      </w:r>
      <w:r w:rsidRPr="00111E27">
        <w:rPr>
          <w:rFonts w:cs="黑体" w:hint="eastAsia"/>
        </w:rPr>
        <w:t>，墙体至</w:t>
      </w:r>
      <w:r w:rsidRPr="00111E27">
        <w:rPr>
          <w:rFonts w:cs="黑体" w:hint="eastAsia"/>
          <w:b/>
        </w:rPr>
        <w:t>BD</w:t>
      </w:r>
      <w:r w:rsidRPr="00111E27">
        <w:rPr>
          <w:rFonts w:cs="黑体" w:hint="eastAsia"/>
        </w:rPr>
        <w:t>机柜部分线管贴地敷设，</w:t>
      </w:r>
      <w:r w:rsidRPr="00111E27">
        <w:rPr>
          <w:rFonts w:hint="eastAsia"/>
        </w:rPr>
        <w:t>要求安装位置正确，接口处安装牢固。</w:t>
      </w:r>
    </w:p>
    <w:p w:rsidR="00857492" w:rsidRPr="00111E27" w:rsidRDefault="00857492" w:rsidP="00EE392A">
      <w:pPr>
        <w:pStyle w:val="af4"/>
        <w:numPr>
          <w:ilvl w:val="0"/>
          <w:numId w:val="20"/>
        </w:numPr>
        <w:ind w:firstLineChars="0"/>
        <w:rPr>
          <w:rFonts w:cs="宋体"/>
        </w:rPr>
      </w:pPr>
      <w:proofErr w:type="gramStart"/>
      <w:r w:rsidRPr="00111E27">
        <w:rPr>
          <w:rFonts w:cs="宋体" w:hint="eastAsia"/>
        </w:rPr>
        <w:t>按附图</w:t>
      </w:r>
      <w:proofErr w:type="gramEnd"/>
      <w:r w:rsidRPr="00111E27">
        <w:rPr>
          <w:rFonts w:cs="宋体" w:hint="eastAsia"/>
        </w:rPr>
        <w:t>3</w:t>
      </w:r>
      <w:r w:rsidRPr="00111E27">
        <w:rPr>
          <w:rFonts w:cs="宋体"/>
        </w:rPr>
        <w:t>-</w:t>
      </w:r>
      <w:r w:rsidRPr="00111E27">
        <w:rPr>
          <w:rFonts w:cs="宋体" w:hint="eastAsia"/>
        </w:rPr>
        <w:t>1、3-3所示，</w:t>
      </w:r>
      <w:r w:rsidRPr="00111E27">
        <w:rPr>
          <w:rFonts w:cs="宋体" w:hint="eastAsia"/>
          <w:b/>
        </w:rPr>
        <w:t>FD2</w:t>
      </w:r>
      <w:r w:rsidRPr="00111E27">
        <w:rPr>
          <w:rFonts w:cs="宋体" w:hint="eastAsia"/>
        </w:rPr>
        <w:t>壁装机柜敷设</w:t>
      </w:r>
      <w:r w:rsidRPr="00111E27">
        <w:rPr>
          <w:rFonts w:cs="宋体"/>
        </w:rPr>
        <w:t>1</w:t>
      </w:r>
      <w:r w:rsidRPr="00111E27">
        <w:rPr>
          <w:rFonts w:cs="宋体" w:hint="eastAsia"/>
        </w:rPr>
        <w:t>根25对大对数、4根单芯皮线光缆作为干线线缆至</w:t>
      </w:r>
      <w:r w:rsidRPr="00111E27">
        <w:rPr>
          <w:rFonts w:cs="宋体" w:hint="eastAsia"/>
          <w:b/>
        </w:rPr>
        <w:t>BD</w:t>
      </w:r>
      <w:r w:rsidRPr="00111E27">
        <w:rPr>
          <w:rFonts w:cs="宋体" w:hint="eastAsia"/>
        </w:rPr>
        <w:t>机柜</w:t>
      </w:r>
      <w:r w:rsidRPr="00111E27">
        <w:rPr>
          <w:rFonts w:hint="eastAsia"/>
        </w:rPr>
        <w:t>, 经</w:t>
      </w:r>
      <w:r w:rsidRPr="00111E27">
        <w:rPr>
          <w:rFonts w:hint="eastAsia"/>
          <w:b/>
        </w:rPr>
        <w:t>BD</w:t>
      </w:r>
      <w:r w:rsidRPr="00111E27">
        <w:rPr>
          <w:rFonts w:hint="eastAsia"/>
        </w:rPr>
        <w:t>机柜侧边</w:t>
      </w:r>
      <w:proofErr w:type="gramStart"/>
      <w:r w:rsidRPr="00111E27">
        <w:rPr>
          <w:rFonts w:hint="eastAsia"/>
        </w:rPr>
        <w:t>进线孔进机柜</w:t>
      </w:r>
      <w:proofErr w:type="gramEnd"/>
      <w:r w:rsidRPr="00111E27">
        <w:rPr>
          <w:rFonts w:hint="eastAsia"/>
        </w:rPr>
        <w:t>，再由机柜底部进线孔引出上架，要求暗槽中的线缆与</w:t>
      </w:r>
      <w:r w:rsidRPr="00111E27">
        <w:rPr>
          <w:rFonts w:hint="eastAsia"/>
          <w:b/>
        </w:rPr>
        <w:t>FD2</w:t>
      </w:r>
      <w:r w:rsidRPr="00111E27">
        <w:rPr>
          <w:rFonts w:hint="eastAsia"/>
        </w:rPr>
        <w:t>机柜进线处使用黄蜡管连接，</w:t>
      </w:r>
      <w:r w:rsidRPr="00111E27">
        <w:rPr>
          <w:rFonts w:hint="eastAsia"/>
          <w:b/>
        </w:rPr>
        <w:t>FD2</w:t>
      </w:r>
      <w:r w:rsidRPr="00111E27">
        <w:rPr>
          <w:rFonts w:hint="eastAsia"/>
        </w:rPr>
        <w:t>与</w:t>
      </w:r>
      <w:r w:rsidRPr="00111E27">
        <w:rPr>
          <w:rFonts w:hint="eastAsia"/>
          <w:b/>
        </w:rPr>
        <w:t>BD</w:t>
      </w:r>
      <w:r w:rsidRPr="00111E27">
        <w:rPr>
          <w:rFonts w:hint="eastAsia"/>
        </w:rPr>
        <w:t>机柜中分别合理预留干线线缆，</w:t>
      </w:r>
      <w:r w:rsidRPr="00111E27">
        <w:rPr>
          <w:rFonts w:cs="宋体" w:hint="eastAsia"/>
        </w:rPr>
        <w:t>使用标签扎带做好标签记号。</w:t>
      </w:r>
    </w:p>
    <w:p w:rsidR="00857492" w:rsidRPr="00111E27" w:rsidRDefault="00857492" w:rsidP="00EE392A">
      <w:pPr>
        <w:pStyle w:val="af4"/>
        <w:numPr>
          <w:ilvl w:val="0"/>
          <w:numId w:val="20"/>
        </w:numPr>
        <w:ind w:firstLineChars="0"/>
      </w:pPr>
      <w:r w:rsidRPr="00111E27">
        <w:rPr>
          <w:rFonts w:hint="eastAsia"/>
        </w:rPr>
        <w:lastRenderedPageBreak/>
        <w:t>按附表3-</w:t>
      </w:r>
      <w:r w:rsidRPr="00111E27">
        <w:t>3</w:t>
      </w:r>
      <w:r w:rsidRPr="00111E27">
        <w:rPr>
          <w:rFonts w:hint="eastAsia"/>
        </w:rPr>
        <w:t>所示，完成</w:t>
      </w:r>
      <w:r w:rsidRPr="00111E27">
        <w:rPr>
          <w:rFonts w:hint="eastAsia"/>
          <w:b/>
        </w:rPr>
        <w:t>FD2</w:t>
      </w:r>
      <w:r w:rsidRPr="00111E27">
        <w:rPr>
          <w:rFonts w:hint="eastAsia"/>
        </w:rPr>
        <w:t>与</w:t>
      </w:r>
      <w:r w:rsidRPr="00111E27">
        <w:rPr>
          <w:b/>
        </w:rPr>
        <w:t>BD</w:t>
      </w:r>
      <w:r w:rsidRPr="00111E27">
        <w:rPr>
          <w:rFonts w:hint="eastAsia"/>
        </w:rPr>
        <w:t>之间语音配线架</w:t>
      </w:r>
      <w:r w:rsidRPr="00111E27">
        <w:t>1</w:t>
      </w:r>
      <w:r w:rsidRPr="00111E27">
        <w:rPr>
          <w:rFonts w:hint="eastAsia"/>
        </w:rPr>
        <w:t>根25对大对数的端接，端</w:t>
      </w:r>
      <w:proofErr w:type="gramStart"/>
      <w:r w:rsidRPr="00111E27">
        <w:rPr>
          <w:rFonts w:hint="eastAsia"/>
        </w:rPr>
        <w:t>接线序按大</w:t>
      </w:r>
      <w:proofErr w:type="gramEnd"/>
      <w:r w:rsidRPr="00111E27">
        <w:rPr>
          <w:rFonts w:hint="eastAsia"/>
        </w:rPr>
        <w:t>对数色谱端接。使用标签</w:t>
      </w:r>
      <w:proofErr w:type="gramStart"/>
      <w:r w:rsidRPr="00111E27">
        <w:rPr>
          <w:rFonts w:hint="eastAsia"/>
        </w:rPr>
        <w:t>纸做好</w:t>
      </w:r>
      <w:proofErr w:type="gramEnd"/>
      <w:r w:rsidRPr="00111E27">
        <w:rPr>
          <w:rFonts w:hint="eastAsia"/>
        </w:rPr>
        <w:t>标签记号。</w:t>
      </w:r>
    </w:p>
    <w:p w:rsidR="00857492" w:rsidRPr="00111E27" w:rsidRDefault="00857492" w:rsidP="00EE392A">
      <w:pPr>
        <w:pStyle w:val="af4"/>
        <w:numPr>
          <w:ilvl w:val="0"/>
          <w:numId w:val="20"/>
        </w:numPr>
        <w:ind w:firstLineChars="0"/>
      </w:pPr>
      <w:r w:rsidRPr="00111E27">
        <w:rPr>
          <w:rFonts w:hint="eastAsia"/>
        </w:rPr>
        <w:t>按附表3-</w:t>
      </w:r>
      <w:r w:rsidRPr="00111E27">
        <w:t>3</w:t>
      </w:r>
      <w:r w:rsidRPr="00111E27">
        <w:rPr>
          <w:rFonts w:hint="eastAsia"/>
        </w:rPr>
        <w:t>所示，完成</w:t>
      </w:r>
      <w:r w:rsidRPr="00111E27">
        <w:rPr>
          <w:rFonts w:hint="eastAsia"/>
          <w:b/>
        </w:rPr>
        <w:t>FD2</w:t>
      </w:r>
      <w:r w:rsidRPr="00111E27">
        <w:rPr>
          <w:rFonts w:hint="eastAsia"/>
        </w:rPr>
        <w:t>与</w:t>
      </w:r>
      <w:r w:rsidRPr="00111E27">
        <w:rPr>
          <w:b/>
        </w:rPr>
        <w:t>BD</w:t>
      </w:r>
      <w:r w:rsidRPr="00111E27">
        <w:rPr>
          <w:rFonts w:hint="eastAsia"/>
        </w:rPr>
        <w:t>之间4根皮线光缆</w:t>
      </w:r>
      <w:proofErr w:type="gramStart"/>
      <w:r w:rsidRPr="00111E27">
        <w:rPr>
          <w:rFonts w:hint="eastAsia"/>
        </w:rPr>
        <w:t>的冷接操作</w:t>
      </w:r>
      <w:proofErr w:type="gramEnd"/>
      <w:r w:rsidRPr="00111E27">
        <w:rPr>
          <w:rFonts w:hint="eastAsia"/>
        </w:rPr>
        <w:t>，由</w:t>
      </w:r>
      <w:r w:rsidRPr="00111E27">
        <w:rPr>
          <w:rFonts w:hint="eastAsia"/>
          <w:b/>
        </w:rPr>
        <w:t>BD</w:t>
      </w:r>
      <w:r w:rsidRPr="00111E27">
        <w:rPr>
          <w:rFonts w:hint="eastAsia"/>
        </w:rPr>
        <w:t>光纤配线架1-4号端口后面出线至</w:t>
      </w:r>
      <w:r w:rsidRPr="00111E27">
        <w:rPr>
          <w:rFonts w:hint="eastAsia"/>
          <w:b/>
        </w:rPr>
        <w:t>FD2</w:t>
      </w:r>
      <w:r w:rsidRPr="00111E27">
        <w:rPr>
          <w:rFonts w:hint="eastAsia"/>
        </w:rPr>
        <w:t>光纤配线架1-4号端口后端并上架，使用标签</w:t>
      </w:r>
      <w:proofErr w:type="gramStart"/>
      <w:r w:rsidRPr="00111E27">
        <w:rPr>
          <w:rFonts w:hint="eastAsia"/>
        </w:rPr>
        <w:t>纸做好</w:t>
      </w:r>
      <w:proofErr w:type="gramEnd"/>
      <w:r w:rsidRPr="00111E27">
        <w:rPr>
          <w:rFonts w:hint="eastAsia"/>
        </w:rPr>
        <w:t>标签记号。</w:t>
      </w:r>
    </w:p>
    <w:p w:rsidR="00857492" w:rsidRPr="00111E27" w:rsidRDefault="00857492" w:rsidP="00EE392A">
      <w:pPr>
        <w:pStyle w:val="af4"/>
        <w:numPr>
          <w:ilvl w:val="0"/>
          <w:numId w:val="20"/>
        </w:numPr>
        <w:ind w:firstLineChars="0"/>
      </w:pPr>
      <w:r w:rsidRPr="00111E27">
        <w:rPr>
          <w:rFonts w:hint="eastAsia"/>
        </w:rPr>
        <w:t>所有设备间跳</w:t>
      </w:r>
      <w:proofErr w:type="gramStart"/>
      <w:r w:rsidRPr="00111E27">
        <w:rPr>
          <w:rFonts w:hint="eastAsia"/>
        </w:rPr>
        <w:t>接线缆需使用</w:t>
      </w:r>
      <w:proofErr w:type="gramEnd"/>
      <w:r w:rsidRPr="00111E27">
        <w:rPr>
          <w:rFonts w:hint="eastAsia"/>
        </w:rPr>
        <w:t>标签扎带做好标签记号。</w:t>
      </w:r>
    </w:p>
    <w:p w:rsidR="00857492" w:rsidRPr="00111E27" w:rsidRDefault="00857492" w:rsidP="00EE392A">
      <w:pPr>
        <w:pStyle w:val="af4"/>
        <w:numPr>
          <w:ilvl w:val="0"/>
          <w:numId w:val="20"/>
        </w:numPr>
        <w:ind w:firstLineChars="0"/>
      </w:pPr>
      <w:r w:rsidRPr="00111E27">
        <w:rPr>
          <w:rFonts w:hint="eastAsia"/>
        </w:rPr>
        <w:t>制作</w:t>
      </w:r>
      <w:r w:rsidRPr="00111E27">
        <w:rPr>
          <w:rFonts w:hint="eastAsia"/>
          <w:b/>
        </w:rPr>
        <w:t>6</w:t>
      </w:r>
      <w:r w:rsidRPr="00111E27">
        <w:rPr>
          <w:rFonts w:hint="eastAsia"/>
        </w:rPr>
        <w:t>根3米长</w:t>
      </w:r>
      <w:r w:rsidRPr="00111E27">
        <w:rPr>
          <w:rFonts w:hint="eastAsia"/>
          <w:b/>
        </w:rPr>
        <w:t>568B-568B</w:t>
      </w:r>
      <w:r w:rsidRPr="00111E27">
        <w:rPr>
          <w:rFonts w:hint="eastAsia"/>
        </w:rPr>
        <w:t>跳线，要求满足</w:t>
      </w:r>
      <w:r w:rsidRPr="00111E27">
        <w:rPr>
          <w:rFonts w:hint="eastAsia"/>
          <w:b/>
        </w:rPr>
        <w:t>568B</w:t>
      </w:r>
      <w:r w:rsidRPr="00111E27">
        <w:rPr>
          <w:rFonts w:hint="eastAsia"/>
        </w:rPr>
        <w:t>通断测试</w:t>
      </w:r>
      <w:r w:rsidRPr="00111E27">
        <w:rPr>
          <w:rFonts w:hint="eastAsia"/>
          <w:b/>
        </w:rPr>
        <w:t>。</w:t>
      </w:r>
    </w:p>
    <w:p w:rsidR="00857492" w:rsidRPr="00111E27" w:rsidRDefault="00857492" w:rsidP="00EE392A">
      <w:pPr>
        <w:pStyle w:val="af4"/>
        <w:numPr>
          <w:ilvl w:val="0"/>
          <w:numId w:val="20"/>
        </w:numPr>
        <w:ind w:firstLineChars="0"/>
      </w:pPr>
      <w:r w:rsidRPr="00111E27">
        <w:rPr>
          <w:rFonts w:hint="eastAsia"/>
        </w:rPr>
        <w:t>6U机柜内预留合理长度线缆。</w:t>
      </w:r>
    </w:p>
    <w:p w:rsidR="00857492" w:rsidRPr="00111E27" w:rsidRDefault="00857492" w:rsidP="00EE392A">
      <w:pPr>
        <w:pStyle w:val="af4"/>
        <w:numPr>
          <w:ilvl w:val="0"/>
          <w:numId w:val="11"/>
        </w:numPr>
        <w:ind w:firstLineChars="0"/>
        <w:rPr>
          <w:b/>
        </w:rPr>
      </w:pPr>
      <w:r w:rsidRPr="00111E27">
        <w:rPr>
          <w:rFonts w:hint="eastAsia"/>
          <w:b/>
        </w:rPr>
        <w:t>楼层管理</w:t>
      </w:r>
      <w:proofErr w:type="gramStart"/>
      <w:r w:rsidRPr="00111E27">
        <w:rPr>
          <w:rFonts w:hint="eastAsia"/>
          <w:b/>
        </w:rPr>
        <w:t>间任务</w:t>
      </w:r>
      <w:proofErr w:type="gramEnd"/>
      <w:r w:rsidRPr="00111E27">
        <w:rPr>
          <w:rFonts w:hint="eastAsia"/>
          <w:b/>
        </w:rPr>
        <w:t>要求</w:t>
      </w:r>
    </w:p>
    <w:p w:rsidR="00857492" w:rsidRPr="00111E27" w:rsidRDefault="00857492" w:rsidP="00EE392A">
      <w:pPr>
        <w:pStyle w:val="af4"/>
        <w:numPr>
          <w:ilvl w:val="0"/>
          <w:numId w:val="12"/>
        </w:numPr>
        <w:ind w:firstLineChars="0"/>
      </w:pPr>
      <w:r w:rsidRPr="00111E27">
        <w:rPr>
          <w:rFonts w:hint="eastAsia"/>
        </w:rPr>
        <w:t>壁装机柜</w:t>
      </w:r>
      <w:r w:rsidRPr="00111E27">
        <w:t>FD1</w:t>
      </w:r>
      <w:r w:rsidRPr="00111E27">
        <w:rPr>
          <w:rFonts w:hint="eastAsia"/>
        </w:rPr>
        <w:t>配线架的端接安装</w:t>
      </w:r>
    </w:p>
    <w:p w:rsidR="00857492" w:rsidRPr="00111E27" w:rsidRDefault="00857492" w:rsidP="00EE392A">
      <w:pPr>
        <w:pStyle w:val="af4"/>
        <w:numPr>
          <w:ilvl w:val="0"/>
          <w:numId w:val="19"/>
        </w:numPr>
        <w:ind w:firstLineChars="0"/>
      </w:pPr>
      <w:r w:rsidRPr="00111E27">
        <w:rPr>
          <w:rFonts w:hint="eastAsia"/>
        </w:rPr>
        <w:t>按照附图3</w:t>
      </w:r>
      <w:r w:rsidRPr="00111E27">
        <w:t>-</w:t>
      </w:r>
      <w:r w:rsidRPr="00111E27">
        <w:rPr>
          <w:rFonts w:hint="eastAsia"/>
        </w:rPr>
        <w:t>4所示，完成</w:t>
      </w:r>
      <w:r w:rsidRPr="00111E27">
        <w:t>FD1</w:t>
      </w:r>
      <w:r w:rsidRPr="00111E27">
        <w:rPr>
          <w:rFonts w:hint="eastAsia"/>
        </w:rPr>
        <w:t>壁装机柜内</w:t>
      </w:r>
      <w:proofErr w:type="gramStart"/>
      <w:r w:rsidRPr="00111E27">
        <w:rPr>
          <w:rFonts w:hint="eastAsia"/>
        </w:rPr>
        <w:t>配线架及理线架</w:t>
      </w:r>
      <w:proofErr w:type="gramEnd"/>
      <w:r w:rsidRPr="00111E27">
        <w:rPr>
          <w:rFonts w:hint="eastAsia"/>
        </w:rPr>
        <w:t>的安装，要求安装位置正确，安装牢固。</w:t>
      </w:r>
    </w:p>
    <w:p w:rsidR="00857492" w:rsidRPr="00111E27" w:rsidRDefault="00857492" w:rsidP="00EE392A">
      <w:pPr>
        <w:pStyle w:val="af4"/>
        <w:numPr>
          <w:ilvl w:val="0"/>
          <w:numId w:val="19"/>
        </w:numPr>
        <w:ind w:firstLineChars="0"/>
      </w:pPr>
      <w:proofErr w:type="gramStart"/>
      <w:r w:rsidRPr="00111E27">
        <w:rPr>
          <w:rFonts w:hint="eastAsia"/>
        </w:rPr>
        <w:t>按附图</w:t>
      </w:r>
      <w:proofErr w:type="gramEnd"/>
      <w:r w:rsidRPr="00111E27">
        <w:rPr>
          <w:rFonts w:hint="eastAsia"/>
        </w:rPr>
        <w:t>3-2、3-3、附表3-</w:t>
      </w:r>
      <w:r w:rsidRPr="00111E27">
        <w:t>3</w:t>
      </w:r>
      <w:r w:rsidRPr="00111E27">
        <w:rPr>
          <w:rFonts w:hint="eastAsia"/>
        </w:rPr>
        <w:t>所示，完成</w:t>
      </w:r>
      <w:r w:rsidRPr="00111E27">
        <w:t>FD1</w:t>
      </w:r>
      <w:r w:rsidRPr="00111E27">
        <w:rPr>
          <w:rFonts w:hint="eastAsia"/>
        </w:rPr>
        <w:t>壁装机柜网络配线架端接，模块端接线</w:t>
      </w:r>
      <w:proofErr w:type="gramStart"/>
      <w:r w:rsidRPr="00111E27">
        <w:rPr>
          <w:rFonts w:hint="eastAsia"/>
        </w:rPr>
        <w:t>序统一</w:t>
      </w:r>
      <w:proofErr w:type="gramEnd"/>
      <w:r w:rsidRPr="00111E27">
        <w:rPr>
          <w:rFonts w:hint="eastAsia"/>
        </w:rPr>
        <w:t>按照568B进行端接，网络</w:t>
      </w:r>
      <w:proofErr w:type="gramStart"/>
      <w:r w:rsidRPr="00111E27">
        <w:rPr>
          <w:rFonts w:hint="eastAsia"/>
        </w:rPr>
        <w:t>信息点端接在</w:t>
      </w:r>
      <w:proofErr w:type="gramEnd"/>
      <w:r w:rsidRPr="00111E27">
        <w:rPr>
          <w:rFonts w:hint="eastAsia"/>
        </w:rPr>
        <w:t>24口网络配线架上，使用标签</w:t>
      </w:r>
      <w:proofErr w:type="gramStart"/>
      <w:r w:rsidRPr="00111E27">
        <w:rPr>
          <w:rFonts w:hint="eastAsia"/>
        </w:rPr>
        <w:t>纸做好</w:t>
      </w:r>
      <w:proofErr w:type="gramEnd"/>
      <w:r w:rsidRPr="00111E27">
        <w:rPr>
          <w:rFonts w:hint="eastAsia"/>
        </w:rPr>
        <w:t>线缆与配线架端口标签记号。</w:t>
      </w:r>
    </w:p>
    <w:p w:rsidR="00857492" w:rsidRPr="00111E27" w:rsidRDefault="00857492" w:rsidP="00EE392A">
      <w:pPr>
        <w:pStyle w:val="af4"/>
        <w:numPr>
          <w:ilvl w:val="0"/>
          <w:numId w:val="19"/>
        </w:numPr>
        <w:ind w:firstLineChars="0"/>
      </w:pPr>
      <w:proofErr w:type="gramStart"/>
      <w:r w:rsidRPr="00111E27">
        <w:rPr>
          <w:rFonts w:hint="eastAsia"/>
        </w:rPr>
        <w:t>按附图</w:t>
      </w:r>
      <w:proofErr w:type="gramEnd"/>
      <w:r w:rsidRPr="00111E27">
        <w:rPr>
          <w:rFonts w:hint="eastAsia"/>
        </w:rPr>
        <w:t>3-2、3-3、附表3-</w:t>
      </w:r>
      <w:r w:rsidRPr="00111E27">
        <w:t>3</w:t>
      </w:r>
      <w:r w:rsidRPr="00111E27">
        <w:rPr>
          <w:rFonts w:hint="eastAsia"/>
        </w:rPr>
        <w:t>所示，</w:t>
      </w:r>
      <w:r w:rsidRPr="00111E27">
        <w:t>完成FD1壁装机柜</w:t>
      </w:r>
      <w:r w:rsidRPr="00111E27">
        <w:rPr>
          <w:rFonts w:hint="eastAsia"/>
        </w:rPr>
        <w:t>主干大对数与</w:t>
      </w:r>
      <w:r w:rsidRPr="00111E27">
        <w:t>语音信息点</w:t>
      </w:r>
      <w:r w:rsidRPr="00111E27">
        <w:rPr>
          <w:rFonts w:hint="eastAsia"/>
        </w:rPr>
        <w:t>的</w:t>
      </w:r>
      <w:r w:rsidRPr="00111E27">
        <w:t>端接，语音采用</w:t>
      </w:r>
      <w:r w:rsidRPr="00111E27">
        <w:rPr>
          <w:rFonts w:hint="eastAsia"/>
        </w:rPr>
        <w:t>RJ</w:t>
      </w:r>
      <w:r w:rsidRPr="00111E27">
        <w:t>11模块按照</w:t>
      </w:r>
      <w:r w:rsidRPr="00111E27">
        <w:rPr>
          <w:rFonts w:hint="eastAsia"/>
        </w:rPr>
        <w:t>568</w:t>
      </w:r>
      <w:r w:rsidRPr="00111E27">
        <w:t>B模块色标端接</w:t>
      </w:r>
      <w:r w:rsidRPr="00111E27">
        <w:rPr>
          <w:rFonts w:hint="eastAsia"/>
        </w:rPr>
        <w:t>，连接至楼层110</w:t>
      </w:r>
      <w:r w:rsidRPr="00111E27">
        <w:t>配线架从左到右依次顺序端接，端接在 110连接块上且中间不留空格，对应</w:t>
      </w:r>
      <w:r w:rsidRPr="00111E27">
        <w:rPr>
          <w:rFonts w:hint="eastAsia"/>
        </w:rPr>
        <w:t>110</w:t>
      </w:r>
      <w:r w:rsidRPr="00111E27">
        <w:t>配线架大对数成对端接（按照绿白1-绿2-蓝白3-蓝4顺序端接）；FD1→BD大对数至110配线架按大对数色谱从左到右进行端接（主色：白、红、黑、黄、紫；次色：蓝、橙、绿、棕、灰,以下类同），使用标签</w:t>
      </w:r>
      <w:proofErr w:type="gramStart"/>
      <w:r w:rsidRPr="00111E27">
        <w:t>纸做好</w:t>
      </w:r>
      <w:proofErr w:type="gramEnd"/>
      <w:r w:rsidRPr="00111E27">
        <w:t>标签编号。</w:t>
      </w:r>
    </w:p>
    <w:p w:rsidR="00857492" w:rsidRPr="00111E27" w:rsidRDefault="00857492" w:rsidP="00EE392A">
      <w:pPr>
        <w:pStyle w:val="af4"/>
        <w:numPr>
          <w:ilvl w:val="0"/>
          <w:numId w:val="19"/>
        </w:numPr>
        <w:ind w:firstLineChars="0"/>
      </w:pPr>
      <w:proofErr w:type="gramStart"/>
      <w:r w:rsidRPr="00111E27">
        <w:rPr>
          <w:rFonts w:hint="eastAsia"/>
        </w:rPr>
        <w:t>按附图</w:t>
      </w:r>
      <w:proofErr w:type="gramEnd"/>
      <w:r w:rsidRPr="00111E27">
        <w:rPr>
          <w:rFonts w:hint="eastAsia"/>
        </w:rPr>
        <w:t>3-2、3-3、附表3-</w:t>
      </w:r>
      <w:r w:rsidRPr="00111E27">
        <w:t>3</w:t>
      </w:r>
      <w:r w:rsidRPr="00111E27">
        <w:rPr>
          <w:rFonts w:hint="eastAsia"/>
        </w:rPr>
        <w:t>所示，完成</w:t>
      </w:r>
      <w:r w:rsidRPr="00111E27">
        <w:t>FD1</w:t>
      </w:r>
      <w:r w:rsidRPr="00111E27">
        <w:rPr>
          <w:rFonts w:hint="eastAsia"/>
        </w:rPr>
        <w:t>壁装机柜2芯皮线光缆</w:t>
      </w:r>
      <w:proofErr w:type="gramStart"/>
      <w:r w:rsidRPr="00111E27">
        <w:rPr>
          <w:rFonts w:hint="eastAsia"/>
        </w:rPr>
        <w:t>的冷接的</w:t>
      </w:r>
      <w:proofErr w:type="gramEnd"/>
      <w:r w:rsidRPr="00111E27">
        <w:rPr>
          <w:rFonts w:hint="eastAsia"/>
        </w:rPr>
        <w:t>操作，由FD1光纤配线架的1-2号端口的后端盘</w:t>
      </w:r>
      <w:proofErr w:type="gramStart"/>
      <w:r w:rsidRPr="00111E27">
        <w:rPr>
          <w:rFonts w:hint="eastAsia"/>
        </w:rPr>
        <w:t>纤</w:t>
      </w:r>
      <w:proofErr w:type="gramEnd"/>
      <w:r w:rsidRPr="00111E27">
        <w:rPr>
          <w:rFonts w:hint="eastAsia"/>
        </w:rPr>
        <w:t>后，接入FD2光纤配线架的</w:t>
      </w:r>
      <w:r w:rsidRPr="00111E27">
        <w:t>3</w:t>
      </w:r>
      <w:r w:rsidRPr="00111E27">
        <w:rPr>
          <w:rFonts w:hint="eastAsia"/>
        </w:rPr>
        <w:t>-</w:t>
      </w:r>
      <w:r w:rsidRPr="00111E27">
        <w:t>4</w:t>
      </w:r>
      <w:r w:rsidRPr="00111E27">
        <w:rPr>
          <w:rFonts w:hint="eastAsia"/>
        </w:rPr>
        <w:t>号端口的前端口，使用标签扎带做好标签记号。</w:t>
      </w:r>
    </w:p>
    <w:p w:rsidR="00857492" w:rsidRPr="00111E27" w:rsidRDefault="00857492" w:rsidP="00EE392A">
      <w:pPr>
        <w:pStyle w:val="af4"/>
        <w:numPr>
          <w:ilvl w:val="0"/>
          <w:numId w:val="19"/>
        </w:numPr>
        <w:ind w:firstLineChars="0"/>
      </w:pPr>
      <w:r w:rsidRPr="00111E27">
        <w:rPr>
          <w:rFonts w:hint="eastAsia"/>
        </w:rPr>
        <w:t>6U机柜内预留合理长度线缆。</w:t>
      </w:r>
    </w:p>
    <w:p w:rsidR="00857492" w:rsidRPr="00111E27" w:rsidRDefault="00857492" w:rsidP="00EE392A">
      <w:pPr>
        <w:pStyle w:val="af4"/>
        <w:numPr>
          <w:ilvl w:val="0"/>
          <w:numId w:val="12"/>
        </w:numPr>
        <w:ind w:firstLineChars="0"/>
      </w:pPr>
      <w:r w:rsidRPr="00111E27">
        <w:rPr>
          <w:rFonts w:hint="eastAsia"/>
        </w:rPr>
        <w:t>壁装机柜</w:t>
      </w:r>
      <w:r w:rsidRPr="00111E27">
        <w:t>FD2</w:t>
      </w:r>
      <w:r w:rsidRPr="00111E27">
        <w:rPr>
          <w:rFonts w:hint="eastAsia"/>
        </w:rPr>
        <w:t>配线架的端接安装</w:t>
      </w:r>
    </w:p>
    <w:p w:rsidR="00857492" w:rsidRPr="00111E27" w:rsidRDefault="00857492" w:rsidP="00EE392A">
      <w:pPr>
        <w:pStyle w:val="af4"/>
        <w:numPr>
          <w:ilvl w:val="0"/>
          <w:numId w:val="19"/>
        </w:numPr>
        <w:ind w:firstLineChars="0"/>
      </w:pPr>
      <w:r w:rsidRPr="00111E27">
        <w:rPr>
          <w:rFonts w:hint="eastAsia"/>
        </w:rPr>
        <w:t>按照附图3</w:t>
      </w:r>
      <w:r w:rsidRPr="00111E27">
        <w:t>-</w:t>
      </w:r>
      <w:r w:rsidRPr="00111E27">
        <w:rPr>
          <w:rFonts w:hint="eastAsia"/>
        </w:rPr>
        <w:t>4所示，完成</w:t>
      </w:r>
      <w:r w:rsidRPr="00111E27">
        <w:t>FD2</w:t>
      </w:r>
      <w:r w:rsidRPr="00111E27">
        <w:rPr>
          <w:rFonts w:hint="eastAsia"/>
        </w:rPr>
        <w:t>壁装机柜内</w:t>
      </w:r>
      <w:proofErr w:type="gramStart"/>
      <w:r w:rsidRPr="00111E27">
        <w:rPr>
          <w:rFonts w:hint="eastAsia"/>
        </w:rPr>
        <w:t>配线架及理线架</w:t>
      </w:r>
      <w:proofErr w:type="gramEnd"/>
      <w:r w:rsidRPr="00111E27">
        <w:rPr>
          <w:rFonts w:hint="eastAsia"/>
        </w:rPr>
        <w:t>的安装，要求安装位置正确，安装牢固。</w:t>
      </w:r>
    </w:p>
    <w:p w:rsidR="00857492" w:rsidRPr="00111E27" w:rsidRDefault="00857492" w:rsidP="00EE392A">
      <w:pPr>
        <w:pStyle w:val="af4"/>
        <w:numPr>
          <w:ilvl w:val="0"/>
          <w:numId w:val="19"/>
        </w:numPr>
        <w:ind w:firstLineChars="0"/>
      </w:pPr>
      <w:proofErr w:type="gramStart"/>
      <w:r w:rsidRPr="00111E27">
        <w:rPr>
          <w:rFonts w:hint="eastAsia"/>
        </w:rPr>
        <w:t>按附图</w:t>
      </w:r>
      <w:proofErr w:type="gramEnd"/>
      <w:r w:rsidRPr="00111E27">
        <w:rPr>
          <w:rFonts w:hint="eastAsia"/>
        </w:rPr>
        <w:t>3-2、3-3、附表3-</w:t>
      </w:r>
      <w:r w:rsidRPr="00111E27">
        <w:t>3</w:t>
      </w:r>
      <w:r w:rsidRPr="00111E27">
        <w:rPr>
          <w:rFonts w:hint="eastAsia"/>
        </w:rPr>
        <w:t>所示，完成</w:t>
      </w:r>
      <w:r w:rsidRPr="00111E27">
        <w:t>FD2</w:t>
      </w:r>
      <w:r w:rsidRPr="00111E27">
        <w:rPr>
          <w:rFonts w:hint="eastAsia"/>
        </w:rPr>
        <w:t>壁装机柜网络配线架端接，模块端接线</w:t>
      </w:r>
      <w:proofErr w:type="gramStart"/>
      <w:r w:rsidRPr="00111E27">
        <w:rPr>
          <w:rFonts w:hint="eastAsia"/>
        </w:rPr>
        <w:t>序统一</w:t>
      </w:r>
      <w:proofErr w:type="gramEnd"/>
      <w:r w:rsidRPr="00111E27">
        <w:rPr>
          <w:rFonts w:hint="eastAsia"/>
        </w:rPr>
        <w:t>按照568B进行端接，网络</w:t>
      </w:r>
      <w:proofErr w:type="gramStart"/>
      <w:r w:rsidRPr="00111E27">
        <w:rPr>
          <w:rFonts w:hint="eastAsia"/>
        </w:rPr>
        <w:t>信息点端接在</w:t>
      </w:r>
      <w:proofErr w:type="gramEnd"/>
      <w:r w:rsidRPr="00111E27">
        <w:rPr>
          <w:rFonts w:hint="eastAsia"/>
        </w:rPr>
        <w:t>24口网络配线架奇数端口上，使用标签</w:t>
      </w:r>
      <w:proofErr w:type="gramStart"/>
      <w:r w:rsidRPr="00111E27">
        <w:rPr>
          <w:rFonts w:hint="eastAsia"/>
        </w:rPr>
        <w:t>纸做好</w:t>
      </w:r>
      <w:proofErr w:type="gramEnd"/>
      <w:r w:rsidRPr="00111E27">
        <w:rPr>
          <w:rFonts w:hint="eastAsia"/>
        </w:rPr>
        <w:t>标签记号。</w:t>
      </w:r>
    </w:p>
    <w:p w:rsidR="00857492" w:rsidRPr="00111E27" w:rsidRDefault="00857492" w:rsidP="00EE392A">
      <w:pPr>
        <w:pStyle w:val="af4"/>
        <w:numPr>
          <w:ilvl w:val="0"/>
          <w:numId w:val="19"/>
        </w:numPr>
        <w:ind w:firstLineChars="0"/>
      </w:pPr>
      <w:proofErr w:type="gramStart"/>
      <w:r w:rsidRPr="00111E27">
        <w:rPr>
          <w:rFonts w:hint="eastAsia"/>
        </w:rPr>
        <w:t>按附图</w:t>
      </w:r>
      <w:proofErr w:type="gramEnd"/>
      <w:r w:rsidRPr="00111E27">
        <w:rPr>
          <w:rFonts w:hint="eastAsia"/>
        </w:rPr>
        <w:t>3-2、3-3、附表3-</w:t>
      </w:r>
      <w:r w:rsidRPr="00111E27">
        <w:t>3</w:t>
      </w:r>
      <w:r w:rsidRPr="00111E27">
        <w:rPr>
          <w:rFonts w:hint="eastAsia"/>
        </w:rPr>
        <w:t>所示，</w:t>
      </w:r>
      <w:r w:rsidRPr="00111E27">
        <w:t>完成FD2壁装机柜语音配线架信息点的端接，语音采用</w:t>
      </w:r>
      <w:r w:rsidRPr="00111E27">
        <w:rPr>
          <w:rFonts w:hint="eastAsia"/>
        </w:rPr>
        <w:t>RJ45</w:t>
      </w:r>
      <w:r w:rsidRPr="00111E27">
        <w:t>模块按照</w:t>
      </w:r>
      <w:r w:rsidRPr="00111E27">
        <w:rPr>
          <w:rFonts w:hint="eastAsia"/>
        </w:rPr>
        <w:t>568</w:t>
      </w:r>
      <w:r w:rsidRPr="00111E27">
        <w:t>B模块色标端接</w:t>
      </w:r>
      <w:r w:rsidRPr="00111E27">
        <w:rPr>
          <w:rFonts w:hint="eastAsia"/>
        </w:rPr>
        <w:t>在楼层网络24口配线架偶数端口</w:t>
      </w:r>
      <w:r w:rsidRPr="00111E27">
        <w:t>；再使cat5e网络跳线</w:t>
      </w:r>
      <w:r w:rsidRPr="00111E27">
        <w:rPr>
          <w:rFonts w:hint="eastAsia"/>
        </w:rPr>
        <w:t>（</w:t>
      </w:r>
      <w:r w:rsidRPr="00111E27">
        <w:t>一端</w:t>
      </w:r>
      <w:r w:rsidRPr="00111E27">
        <w:rPr>
          <w:rFonts w:hint="eastAsia"/>
        </w:rPr>
        <w:t>RJ</w:t>
      </w:r>
      <w:r w:rsidRPr="00111E27">
        <w:t>45跳线</w:t>
      </w:r>
      <w:r w:rsidRPr="00111E27">
        <w:rPr>
          <w:rFonts w:hint="eastAsia"/>
        </w:rPr>
        <w:t>另一端</w:t>
      </w:r>
      <w:r w:rsidRPr="00111E27">
        <w:t>绿白1-绿2-蓝白3-蓝4</w:t>
      </w:r>
      <w:r w:rsidRPr="00111E27">
        <w:rPr>
          <w:rFonts w:hint="eastAsia"/>
        </w:rPr>
        <w:t>）端接至楼层110</w:t>
      </w:r>
      <w:r w:rsidRPr="00111E27">
        <w:t>配线架从左到右依次顺序端接，端接在 110连接块上中间不留空格，对应配线架大对数成对端接（按照绿白1-绿2-蓝白3-蓝4顺序端接）</w:t>
      </w:r>
      <w:r w:rsidRPr="00111E27">
        <w:rPr>
          <w:rFonts w:hint="eastAsia"/>
        </w:rPr>
        <w:t>，</w:t>
      </w:r>
      <w:r w:rsidRPr="00111E27">
        <w:t>使用标签扎带做好标签编号</w:t>
      </w:r>
      <w:r w:rsidRPr="00111E27">
        <w:rPr>
          <w:rFonts w:hint="eastAsia"/>
        </w:rPr>
        <w:t>。</w:t>
      </w:r>
    </w:p>
    <w:p w:rsidR="00857492" w:rsidRPr="00111E27" w:rsidRDefault="00857492" w:rsidP="00EE392A">
      <w:pPr>
        <w:pStyle w:val="af4"/>
        <w:numPr>
          <w:ilvl w:val="0"/>
          <w:numId w:val="19"/>
        </w:numPr>
        <w:ind w:firstLineChars="0"/>
      </w:pPr>
      <w:proofErr w:type="gramStart"/>
      <w:r w:rsidRPr="00111E27">
        <w:rPr>
          <w:rFonts w:hint="eastAsia"/>
        </w:rPr>
        <w:t>按附图</w:t>
      </w:r>
      <w:proofErr w:type="gramEnd"/>
      <w:r w:rsidRPr="00111E27">
        <w:rPr>
          <w:rFonts w:hint="eastAsia"/>
        </w:rPr>
        <w:t>3-2、3-3、附表3-</w:t>
      </w:r>
      <w:r w:rsidRPr="00111E27">
        <w:t>3</w:t>
      </w:r>
      <w:r w:rsidRPr="00111E27">
        <w:rPr>
          <w:rFonts w:hint="eastAsia"/>
        </w:rPr>
        <w:t>所示，完成</w:t>
      </w:r>
      <w:r w:rsidRPr="00111E27">
        <w:t>FD2</w:t>
      </w:r>
      <w:r w:rsidRPr="00111E27">
        <w:rPr>
          <w:rFonts w:hint="eastAsia"/>
        </w:rPr>
        <w:t>壁装机柜2芯皮线光缆</w:t>
      </w:r>
      <w:proofErr w:type="gramStart"/>
      <w:r w:rsidRPr="00111E27">
        <w:rPr>
          <w:rFonts w:hint="eastAsia"/>
        </w:rPr>
        <w:t>的冷接的</w:t>
      </w:r>
      <w:proofErr w:type="gramEnd"/>
      <w:r w:rsidRPr="00111E27">
        <w:rPr>
          <w:rFonts w:hint="eastAsia"/>
        </w:rPr>
        <w:t>操作，由FD2光纤配线架的</w:t>
      </w:r>
      <w:r w:rsidRPr="00111E27">
        <w:t>1</w:t>
      </w:r>
      <w:r w:rsidRPr="00111E27">
        <w:rPr>
          <w:rFonts w:hint="eastAsia"/>
        </w:rPr>
        <w:t>-</w:t>
      </w:r>
      <w:r w:rsidRPr="00111E27">
        <w:t>2</w:t>
      </w:r>
      <w:r w:rsidRPr="00111E27">
        <w:rPr>
          <w:rFonts w:hint="eastAsia"/>
        </w:rPr>
        <w:t>号端口的前端，接入FD3光纤配线架的</w:t>
      </w:r>
      <w:r w:rsidRPr="00111E27">
        <w:t>1</w:t>
      </w:r>
      <w:r w:rsidRPr="00111E27">
        <w:rPr>
          <w:rFonts w:hint="eastAsia"/>
        </w:rPr>
        <w:t>-</w:t>
      </w:r>
      <w:r w:rsidRPr="00111E27">
        <w:t>2</w:t>
      </w:r>
      <w:r w:rsidRPr="00111E27">
        <w:rPr>
          <w:rFonts w:hint="eastAsia"/>
        </w:rPr>
        <w:t>号端口的后端盘</w:t>
      </w:r>
      <w:proofErr w:type="gramStart"/>
      <w:r w:rsidRPr="00111E27">
        <w:rPr>
          <w:rFonts w:hint="eastAsia"/>
        </w:rPr>
        <w:t>纤</w:t>
      </w:r>
      <w:proofErr w:type="gramEnd"/>
      <w:r w:rsidRPr="00111E27">
        <w:rPr>
          <w:rFonts w:hint="eastAsia"/>
        </w:rPr>
        <w:t>后并上架，使用标签扎带做好标签记号。</w:t>
      </w:r>
    </w:p>
    <w:p w:rsidR="00857492" w:rsidRPr="00111E27" w:rsidRDefault="00857492" w:rsidP="00EE392A">
      <w:pPr>
        <w:pStyle w:val="af4"/>
        <w:numPr>
          <w:ilvl w:val="0"/>
          <w:numId w:val="19"/>
        </w:numPr>
        <w:ind w:firstLineChars="0"/>
      </w:pPr>
      <w:r w:rsidRPr="00111E27">
        <w:rPr>
          <w:rFonts w:hint="eastAsia"/>
        </w:rPr>
        <w:t>6U机柜内预留合理长度线缆，要求美观整齐。</w:t>
      </w:r>
    </w:p>
    <w:p w:rsidR="00857492" w:rsidRPr="00111E27" w:rsidRDefault="00857492" w:rsidP="00EE392A">
      <w:pPr>
        <w:pStyle w:val="af4"/>
        <w:numPr>
          <w:ilvl w:val="0"/>
          <w:numId w:val="12"/>
        </w:numPr>
        <w:ind w:firstLineChars="0"/>
      </w:pPr>
      <w:r w:rsidRPr="00111E27">
        <w:rPr>
          <w:rFonts w:hint="eastAsia"/>
        </w:rPr>
        <w:t>壁装机柜</w:t>
      </w:r>
      <w:r w:rsidRPr="00111E27">
        <w:t>FD3</w:t>
      </w:r>
      <w:r w:rsidRPr="00111E27">
        <w:rPr>
          <w:rFonts w:hint="eastAsia"/>
        </w:rPr>
        <w:t>配线架的端接安装</w:t>
      </w:r>
    </w:p>
    <w:p w:rsidR="00857492" w:rsidRPr="00111E27" w:rsidRDefault="00857492" w:rsidP="00EE392A">
      <w:pPr>
        <w:pStyle w:val="af4"/>
        <w:numPr>
          <w:ilvl w:val="0"/>
          <w:numId w:val="19"/>
        </w:numPr>
        <w:ind w:firstLineChars="0"/>
      </w:pPr>
      <w:r w:rsidRPr="00111E27">
        <w:rPr>
          <w:rFonts w:hint="eastAsia"/>
        </w:rPr>
        <w:t>按照附图3</w:t>
      </w:r>
      <w:r w:rsidRPr="00111E27">
        <w:t>-</w:t>
      </w:r>
      <w:r w:rsidRPr="00111E27">
        <w:rPr>
          <w:rFonts w:hint="eastAsia"/>
        </w:rPr>
        <w:t>4所示，完成</w:t>
      </w:r>
      <w:r w:rsidRPr="00111E27">
        <w:t>FD3</w:t>
      </w:r>
      <w:r w:rsidRPr="00111E27">
        <w:rPr>
          <w:rFonts w:hint="eastAsia"/>
        </w:rPr>
        <w:t>壁装机柜内</w:t>
      </w:r>
      <w:proofErr w:type="gramStart"/>
      <w:r w:rsidRPr="00111E27">
        <w:rPr>
          <w:rFonts w:hint="eastAsia"/>
        </w:rPr>
        <w:t>配线架及理线架</w:t>
      </w:r>
      <w:proofErr w:type="gramEnd"/>
      <w:r w:rsidRPr="00111E27">
        <w:rPr>
          <w:rFonts w:hint="eastAsia"/>
        </w:rPr>
        <w:t>的安装，要求安装位置正确，安装牢固。</w:t>
      </w:r>
    </w:p>
    <w:p w:rsidR="00857492" w:rsidRPr="00111E27" w:rsidRDefault="00857492" w:rsidP="00EE392A">
      <w:pPr>
        <w:pStyle w:val="af4"/>
        <w:numPr>
          <w:ilvl w:val="0"/>
          <w:numId w:val="19"/>
        </w:numPr>
        <w:ind w:firstLineChars="0"/>
      </w:pPr>
      <w:proofErr w:type="gramStart"/>
      <w:r w:rsidRPr="00111E27">
        <w:rPr>
          <w:rFonts w:hint="eastAsia"/>
        </w:rPr>
        <w:t>按附图</w:t>
      </w:r>
      <w:proofErr w:type="gramEnd"/>
      <w:r w:rsidRPr="00111E27">
        <w:rPr>
          <w:rFonts w:hint="eastAsia"/>
        </w:rPr>
        <w:t>3-2、3-3、附表3-</w:t>
      </w:r>
      <w:r w:rsidRPr="00111E27">
        <w:t>3</w:t>
      </w:r>
      <w:r w:rsidRPr="00111E27">
        <w:rPr>
          <w:rFonts w:hint="eastAsia"/>
        </w:rPr>
        <w:t>所示，完成</w:t>
      </w:r>
      <w:r w:rsidRPr="00111E27">
        <w:t>FD3</w:t>
      </w:r>
      <w:r w:rsidRPr="00111E27">
        <w:rPr>
          <w:rFonts w:hint="eastAsia"/>
        </w:rPr>
        <w:t>壁装机柜网络配线架端接，模块端接线</w:t>
      </w:r>
      <w:proofErr w:type="gramStart"/>
      <w:r w:rsidRPr="00111E27">
        <w:rPr>
          <w:rFonts w:hint="eastAsia"/>
        </w:rPr>
        <w:t>序统一</w:t>
      </w:r>
      <w:proofErr w:type="gramEnd"/>
      <w:r w:rsidRPr="00111E27">
        <w:rPr>
          <w:rFonts w:hint="eastAsia"/>
        </w:rPr>
        <w:lastRenderedPageBreak/>
        <w:t>按照568B进行端接，网络</w:t>
      </w:r>
      <w:proofErr w:type="gramStart"/>
      <w:r w:rsidRPr="00111E27">
        <w:rPr>
          <w:rFonts w:hint="eastAsia"/>
        </w:rPr>
        <w:t>信息点端接在</w:t>
      </w:r>
      <w:proofErr w:type="gramEnd"/>
      <w:r w:rsidRPr="00111E27">
        <w:rPr>
          <w:rFonts w:hint="eastAsia"/>
        </w:rPr>
        <w:t>24口网络配线架上，使用标签</w:t>
      </w:r>
      <w:proofErr w:type="gramStart"/>
      <w:r w:rsidRPr="00111E27">
        <w:rPr>
          <w:rFonts w:hint="eastAsia"/>
        </w:rPr>
        <w:t>纸做好</w:t>
      </w:r>
      <w:proofErr w:type="gramEnd"/>
      <w:r w:rsidRPr="00111E27">
        <w:rPr>
          <w:rFonts w:hint="eastAsia"/>
        </w:rPr>
        <w:t>标签记号。</w:t>
      </w:r>
    </w:p>
    <w:p w:rsidR="00857492" w:rsidRPr="00111E27" w:rsidRDefault="00857492" w:rsidP="00EE392A">
      <w:pPr>
        <w:pStyle w:val="af4"/>
        <w:numPr>
          <w:ilvl w:val="0"/>
          <w:numId w:val="19"/>
        </w:numPr>
        <w:ind w:firstLineChars="0"/>
      </w:pPr>
      <w:proofErr w:type="gramStart"/>
      <w:r w:rsidRPr="00111E27">
        <w:rPr>
          <w:rFonts w:hint="eastAsia"/>
        </w:rPr>
        <w:t>按附图</w:t>
      </w:r>
      <w:proofErr w:type="gramEnd"/>
      <w:r w:rsidRPr="00111E27">
        <w:rPr>
          <w:rFonts w:hint="eastAsia"/>
        </w:rPr>
        <w:t>3-2、3-3、附表3-</w:t>
      </w:r>
      <w:r w:rsidRPr="00111E27">
        <w:t>3</w:t>
      </w:r>
      <w:r w:rsidRPr="00111E27">
        <w:rPr>
          <w:rFonts w:hint="eastAsia"/>
        </w:rPr>
        <w:t>所示，</w:t>
      </w:r>
      <w:r w:rsidRPr="00111E27">
        <w:t>完成FD3壁装机柜语音配线架</w:t>
      </w:r>
      <w:proofErr w:type="gramStart"/>
      <w:r w:rsidRPr="00111E27">
        <w:t>信息点端接</w:t>
      </w:r>
      <w:proofErr w:type="gramEnd"/>
      <w:r w:rsidRPr="00111E27">
        <w:t>，语音采用</w:t>
      </w:r>
      <w:r w:rsidRPr="00111E27">
        <w:rPr>
          <w:rFonts w:hint="eastAsia"/>
        </w:rPr>
        <w:t>RJ</w:t>
      </w:r>
      <w:r w:rsidRPr="00111E27">
        <w:t>11模块按照</w:t>
      </w:r>
      <w:r w:rsidRPr="00111E27">
        <w:rPr>
          <w:rFonts w:hint="eastAsia"/>
        </w:rPr>
        <w:t>568</w:t>
      </w:r>
      <w:r w:rsidRPr="00111E27">
        <w:t>B模块色标从左至右端接</w:t>
      </w:r>
      <w:r w:rsidRPr="00111E27">
        <w:rPr>
          <w:rFonts w:hint="eastAsia"/>
        </w:rPr>
        <w:t>在楼层1</w:t>
      </w:r>
      <w:r w:rsidRPr="00111E27">
        <w:t>10</w:t>
      </w:r>
      <w:r w:rsidRPr="00111E27">
        <w:rPr>
          <w:rFonts w:hint="eastAsia"/>
        </w:rPr>
        <w:t>配线架第一组连接块上</w:t>
      </w:r>
      <w:r w:rsidRPr="00111E27">
        <w:t>；端接在 110连接块上中间不留空格，对应配线架大对数成对端接（按照绿白1-绿2-蓝白3-蓝4顺序端接）；完成FD2→FD3大对数至110配线架按大对数色谱从左到右进行端接，使用标签扎带做好标签编号。</w:t>
      </w:r>
    </w:p>
    <w:p w:rsidR="00857492" w:rsidRPr="00111E27" w:rsidRDefault="00857492" w:rsidP="00EE392A">
      <w:pPr>
        <w:pStyle w:val="af4"/>
        <w:numPr>
          <w:ilvl w:val="0"/>
          <w:numId w:val="19"/>
        </w:numPr>
        <w:ind w:firstLineChars="0"/>
      </w:pPr>
      <w:proofErr w:type="gramStart"/>
      <w:r w:rsidRPr="00111E27">
        <w:rPr>
          <w:rFonts w:hint="eastAsia"/>
        </w:rPr>
        <w:t>按附图</w:t>
      </w:r>
      <w:proofErr w:type="gramEnd"/>
      <w:r w:rsidRPr="00111E27">
        <w:rPr>
          <w:rFonts w:hint="eastAsia"/>
        </w:rPr>
        <w:t>3-2、3-3、附表3-</w:t>
      </w:r>
      <w:r w:rsidRPr="00111E27">
        <w:t>3</w:t>
      </w:r>
      <w:r w:rsidRPr="00111E27">
        <w:rPr>
          <w:rFonts w:hint="eastAsia"/>
        </w:rPr>
        <w:t>所示，完成</w:t>
      </w:r>
      <w:r w:rsidRPr="00111E27">
        <w:t>FD3</w:t>
      </w:r>
      <w:r w:rsidRPr="00111E27">
        <w:rPr>
          <w:rFonts w:hint="eastAsia"/>
        </w:rPr>
        <w:t>壁装机柜2根皮线光缆</w:t>
      </w:r>
      <w:proofErr w:type="gramStart"/>
      <w:r w:rsidRPr="00111E27">
        <w:rPr>
          <w:rFonts w:hint="eastAsia"/>
        </w:rPr>
        <w:t>的冷接的</w:t>
      </w:r>
      <w:proofErr w:type="gramEnd"/>
      <w:r w:rsidRPr="00111E27">
        <w:rPr>
          <w:rFonts w:hint="eastAsia"/>
        </w:rPr>
        <w:t>操作，由FD2光纤配线架的</w:t>
      </w:r>
      <w:r w:rsidRPr="00111E27">
        <w:t>3</w:t>
      </w:r>
      <w:r w:rsidRPr="00111E27">
        <w:rPr>
          <w:rFonts w:hint="eastAsia"/>
        </w:rPr>
        <w:t>-</w:t>
      </w:r>
      <w:r w:rsidRPr="00111E27">
        <w:t>4</w:t>
      </w:r>
      <w:r w:rsidRPr="00111E27">
        <w:rPr>
          <w:rFonts w:hint="eastAsia"/>
        </w:rPr>
        <w:t>号端口的后端盘</w:t>
      </w:r>
      <w:proofErr w:type="gramStart"/>
      <w:r w:rsidRPr="00111E27">
        <w:rPr>
          <w:rFonts w:hint="eastAsia"/>
        </w:rPr>
        <w:t>纤</w:t>
      </w:r>
      <w:proofErr w:type="gramEnd"/>
      <w:r w:rsidRPr="00111E27">
        <w:rPr>
          <w:rFonts w:hint="eastAsia"/>
        </w:rPr>
        <w:t>后接入FD3光纤配线架的</w:t>
      </w:r>
      <w:r w:rsidRPr="00111E27">
        <w:t>1-2</w:t>
      </w:r>
      <w:r w:rsidRPr="00111E27">
        <w:rPr>
          <w:rFonts w:hint="eastAsia"/>
        </w:rPr>
        <w:t>号端口的后端盘</w:t>
      </w:r>
      <w:proofErr w:type="gramStart"/>
      <w:r w:rsidRPr="00111E27">
        <w:rPr>
          <w:rFonts w:hint="eastAsia"/>
        </w:rPr>
        <w:t>纤</w:t>
      </w:r>
      <w:proofErr w:type="gramEnd"/>
      <w:r w:rsidRPr="00111E27">
        <w:rPr>
          <w:rFonts w:hint="eastAsia"/>
        </w:rPr>
        <w:t>并上架，使用标签扎带做好标签记号。</w:t>
      </w:r>
    </w:p>
    <w:p w:rsidR="00857492" w:rsidRPr="00111E27" w:rsidRDefault="00857492" w:rsidP="00EE392A">
      <w:pPr>
        <w:pStyle w:val="af4"/>
        <w:numPr>
          <w:ilvl w:val="0"/>
          <w:numId w:val="19"/>
        </w:numPr>
        <w:ind w:firstLineChars="0"/>
      </w:pPr>
      <w:r w:rsidRPr="00111E27">
        <w:rPr>
          <w:rFonts w:hint="eastAsia"/>
        </w:rPr>
        <w:t>6U机柜内预留合理长度线缆，要求整齐美观。</w:t>
      </w:r>
    </w:p>
    <w:p w:rsidR="00857492" w:rsidRPr="00111E27" w:rsidRDefault="00857492" w:rsidP="00EE392A">
      <w:pPr>
        <w:pStyle w:val="af4"/>
        <w:numPr>
          <w:ilvl w:val="0"/>
          <w:numId w:val="11"/>
        </w:numPr>
        <w:ind w:firstLineChars="0"/>
        <w:rPr>
          <w:b/>
        </w:rPr>
      </w:pPr>
      <w:r w:rsidRPr="00111E27">
        <w:rPr>
          <w:rFonts w:hint="eastAsia"/>
          <w:b/>
        </w:rPr>
        <w:t>垂直及水平子系统的管槽及布线安装</w:t>
      </w:r>
    </w:p>
    <w:p w:rsidR="00857492" w:rsidRPr="00111E27" w:rsidRDefault="00857492" w:rsidP="00EE392A">
      <w:r w:rsidRPr="00111E27">
        <w:rPr>
          <w:rFonts w:hint="eastAsia"/>
        </w:rPr>
        <w:t>按照附图</w:t>
      </w:r>
      <w:r w:rsidRPr="00111E27">
        <w:rPr>
          <w:rFonts w:cs="Calibri" w:hint="eastAsia"/>
          <w:bCs/>
        </w:rPr>
        <w:t>3</w:t>
      </w:r>
      <w:r w:rsidRPr="00111E27">
        <w:rPr>
          <w:rFonts w:cs="Calibri"/>
          <w:bCs/>
        </w:rPr>
        <w:t>-</w:t>
      </w:r>
      <w:r w:rsidRPr="00111E27">
        <w:rPr>
          <w:rFonts w:cs="Calibri" w:hint="eastAsia"/>
          <w:bCs/>
        </w:rPr>
        <w:t>3</w:t>
      </w:r>
      <w:r w:rsidRPr="00111E27">
        <w:rPr>
          <w:rFonts w:hint="eastAsia"/>
        </w:rPr>
        <w:t>所示位置完成垂直及</w:t>
      </w:r>
      <w:r w:rsidRPr="00111E27">
        <w:rPr>
          <w:rFonts w:cs="Calibri" w:hint="eastAsia"/>
          <w:bCs/>
        </w:rPr>
        <w:t>水平</w:t>
      </w:r>
      <w:r w:rsidRPr="00111E27">
        <w:rPr>
          <w:rFonts w:hint="eastAsia"/>
        </w:rPr>
        <w:t>子系统线槽、线管安装及线缆敷设。要求安装位置正确，固定牢固，接头整齐美观，布线施工规范合理。</w:t>
      </w:r>
    </w:p>
    <w:p w:rsidR="00857492" w:rsidRPr="00111E27" w:rsidRDefault="00857492" w:rsidP="00EE392A">
      <w:pPr>
        <w:pStyle w:val="af4"/>
        <w:numPr>
          <w:ilvl w:val="0"/>
          <w:numId w:val="15"/>
        </w:numPr>
        <w:ind w:firstLineChars="0"/>
      </w:pPr>
      <w:r w:rsidRPr="00111E27">
        <w:rPr>
          <w:rFonts w:hint="eastAsia"/>
        </w:rPr>
        <w:t>垂直子系统布线施工:</w:t>
      </w:r>
    </w:p>
    <w:p w:rsidR="00857492" w:rsidRPr="00111E27" w:rsidRDefault="00857492" w:rsidP="00EE392A">
      <w:pPr>
        <w:pStyle w:val="af4"/>
        <w:numPr>
          <w:ilvl w:val="0"/>
          <w:numId w:val="19"/>
        </w:numPr>
        <w:ind w:firstLineChars="0"/>
      </w:pPr>
      <w:r w:rsidRPr="00111E27">
        <w:rPr>
          <w:rFonts w:hint="eastAsia"/>
        </w:rPr>
        <w:t>按照附图3</w:t>
      </w:r>
      <w:r w:rsidRPr="00111E27">
        <w:t>-</w:t>
      </w:r>
      <w:r w:rsidRPr="00111E27">
        <w:rPr>
          <w:rFonts w:hint="eastAsia"/>
        </w:rPr>
        <w:t>3所</w:t>
      </w:r>
      <w:proofErr w:type="gramStart"/>
      <w:r w:rsidRPr="00111E27">
        <w:rPr>
          <w:rFonts w:hint="eastAsia"/>
        </w:rPr>
        <w:t>示完成</w:t>
      </w:r>
      <w:proofErr w:type="gramEnd"/>
      <w:r w:rsidRPr="00111E27">
        <w:t>FD1</w:t>
      </w:r>
      <w:r w:rsidRPr="00111E27">
        <w:rPr>
          <w:rFonts w:hint="eastAsia"/>
        </w:rPr>
        <w:t>→FD2、FD3→FD2壁装机柜之间的垂直子系统的安装，使用4</w:t>
      </w:r>
      <w:r w:rsidRPr="00111E27">
        <w:t>0PVC</w:t>
      </w:r>
      <w:r w:rsidRPr="00111E27">
        <w:rPr>
          <w:rFonts w:hint="eastAsia"/>
        </w:rPr>
        <w:t>线槽来实现链路的安装，线槽与机柜连接处严实，要求线管两端顶点、线槽两端必须安装螺丝固定，安装位置正确，固定牢固，接头整齐美观，布线施工规范合理。</w:t>
      </w:r>
    </w:p>
    <w:p w:rsidR="00857492" w:rsidRPr="00111E27" w:rsidRDefault="00857492" w:rsidP="00EE392A">
      <w:pPr>
        <w:pStyle w:val="af4"/>
        <w:numPr>
          <w:ilvl w:val="0"/>
          <w:numId w:val="19"/>
        </w:numPr>
        <w:ind w:firstLineChars="0"/>
      </w:pPr>
      <w:r w:rsidRPr="00111E27">
        <w:rPr>
          <w:rFonts w:hint="eastAsia"/>
        </w:rPr>
        <w:t>按照附图3</w:t>
      </w:r>
      <w:r w:rsidRPr="00111E27">
        <w:t>-</w:t>
      </w:r>
      <w:r w:rsidRPr="00111E27">
        <w:rPr>
          <w:rFonts w:hint="eastAsia"/>
        </w:rPr>
        <w:t>3所示，所有直角需由45°拼接角完成。</w:t>
      </w:r>
    </w:p>
    <w:p w:rsidR="00857492" w:rsidRPr="00111E27" w:rsidRDefault="00857492" w:rsidP="00EE392A">
      <w:pPr>
        <w:pStyle w:val="af4"/>
        <w:numPr>
          <w:ilvl w:val="0"/>
          <w:numId w:val="19"/>
        </w:numPr>
        <w:ind w:firstLineChars="0"/>
      </w:pPr>
      <w:r w:rsidRPr="00111E27">
        <w:rPr>
          <w:rFonts w:hint="eastAsia"/>
        </w:rPr>
        <w:t>按照附图3-2、3</w:t>
      </w:r>
      <w:r w:rsidRPr="00111E27">
        <w:t>-</w:t>
      </w:r>
      <w:r w:rsidRPr="00111E27">
        <w:rPr>
          <w:rFonts w:hint="eastAsia"/>
        </w:rPr>
        <w:t>3所示，完成FD1→</w:t>
      </w:r>
      <w:r w:rsidRPr="00111E27">
        <w:t>BD</w:t>
      </w:r>
      <w:r w:rsidRPr="00111E27">
        <w:rPr>
          <w:rFonts w:hint="eastAsia"/>
        </w:rPr>
        <w:t>之间一根25对大对数、FD1→FD2</w:t>
      </w:r>
      <w:proofErr w:type="gramStart"/>
      <w:r w:rsidRPr="00111E27">
        <w:rPr>
          <w:rFonts w:hint="eastAsia"/>
        </w:rPr>
        <w:t>二根单</w:t>
      </w:r>
      <w:proofErr w:type="gramEnd"/>
      <w:r w:rsidRPr="00111E27">
        <w:rPr>
          <w:rFonts w:hint="eastAsia"/>
        </w:rPr>
        <w:t>芯皮线光纤的敷设。要求合理预留线路线缆，使用标签扎带做好标签记号。</w:t>
      </w:r>
    </w:p>
    <w:p w:rsidR="00857492" w:rsidRPr="00111E27" w:rsidRDefault="00857492" w:rsidP="00EE392A">
      <w:pPr>
        <w:pStyle w:val="af4"/>
        <w:numPr>
          <w:ilvl w:val="0"/>
          <w:numId w:val="19"/>
        </w:numPr>
        <w:ind w:firstLineChars="0"/>
      </w:pPr>
      <w:r w:rsidRPr="00111E27">
        <w:rPr>
          <w:rFonts w:hint="eastAsia"/>
        </w:rPr>
        <w:t>按照附图3-2、3</w:t>
      </w:r>
      <w:r w:rsidRPr="00111E27">
        <w:t>-</w:t>
      </w:r>
      <w:r w:rsidRPr="00111E27">
        <w:rPr>
          <w:rFonts w:hint="eastAsia"/>
        </w:rPr>
        <w:t>3所示，完成FD2-FD3之间一根25对大对数、2根单芯光纤的敷设。要求合理预留线路线缆，使用标签扎带做好标签记号。</w:t>
      </w:r>
    </w:p>
    <w:p w:rsidR="00857492" w:rsidRPr="00111E27" w:rsidRDefault="00857492" w:rsidP="00EE392A">
      <w:pPr>
        <w:pStyle w:val="af4"/>
        <w:numPr>
          <w:ilvl w:val="0"/>
          <w:numId w:val="19"/>
        </w:numPr>
        <w:ind w:firstLineChars="0"/>
      </w:pPr>
      <w:r w:rsidRPr="00111E27">
        <w:rPr>
          <w:rFonts w:hint="eastAsia"/>
        </w:rPr>
        <w:t>按照附图3-2、3</w:t>
      </w:r>
      <w:r w:rsidRPr="00111E27">
        <w:t>-</w:t>
      </w:r>
      <w:r w:rsidRPr="00111E27">
        <w:rPr>
          <w:rFonts w:hint="eastAsia"/>
        </w:rPr>
        <w:t>3所示，完成FD</w:t>
      </w:r>
      <w:r w:rsidRPr="00111E27">
        <w:t>2</w:t>
      </w:r>
      <w:r w:rsidRPr="00111E27">
        <w:rPr>
          <w:rFonts w:hint="eastAsia"/>
        </w:rPr>
        <w:t>-</w:t>
      </w:r>
      <w:r w:rsidRPr="00111E27">
        <w:t>BD</w:t>
      </w:r>
      <w:r w:rsidRPr="00111E27">
        <w:rPr>
          <w:rFonts w:hint="eastAsia"/>
        </w:rPr>
        <w:t>之间一根25对大对数、</w:t>
      </w:r>
      <w:r w:rsidRPr="00111E27">
        <w:t>4</w:t>
      </w:r>
      <w:r w:rsidRPr="00111E27">
        <w:rPr>
          <w:rFonts w:hint="eastAsia"/>
        </w:rPr>
        <w:t>根单芯皮线光纤的敷设。要求合理预留线路线缆，使用标签扎带做好标签记号。</w:t>
      </w:r>
    </w:p>
    <w:p w:rsidR="00857492" w:rsidRPr="00111E27" w:rsidRDefault="00857492" w:rsidP="00EE392A">
      <w:pPr>
        <w:pStyle w:val="af4"/>
        <w:numPr>
          <w:ilvl w:val="0"/>
          <w:numId w:val="15"/>
        </w:numPr>
        <w:ind w:firstLineChars="0"/>
      </w:pPr>
      <w:r w:rsidRPr="00111E27">
        <w:rPr>
          <w:rFonts w:hint="eastAsia"/>
        </w:rPr>
        <w:t>水平子系统</w:t>
      </w:r>
      <w:r w:rsidRPr="00111E27">
        <w:t>1</w:t>
      </w:r>
      <w:r w:rsidRPr="00111E27">
        <w:rPr>
          <w:rFonts w:hint="eastAsia"/>
        </w:rPr>
        <w:t>层布线施工：</w:t>
      </w:r>
    </w:p>
    <w:p w:rsidR="00857492" w:rsidRPr="00111E27" w:rsidRDefault="00857492" w:rsidP="00EE392A">
      <w:pPr>
        <w:pStyle w:val="af4"/>
        <w:numPr>
          <w:ilvl w:val="0"/>
          <w:numId w:val="19"/>
        </w:numPr>
        <w:ind w:firstLineChars="0"/>
      </w:pPr>
      <w:r w:rsidRPr="00111E27">
        <w:rPr>
          <w:rFonts w:hint="eastAsia"/>
        </w:rPr>
        <w:t>按照附图3</w:t>
      </w:r>
      <w:r w:rsidRPr="00111E27">
        <w:t>-</w:t>
      </w:r>
      <w:r w:rsidRPr="00111E27">
        <w:rPr>
          <w:rFonts w:hint="eastAsia"/>
        </w:rPr>
        <w:t>3所</w:t>
      </w:r>
      <w:proofErr w:type="gramStart"/>
      <w:r w:rsidRPr="00111E27">
        <w:rPr>
          <w:rFonts w:hint="eastAsia"/>
        </w:rPr>
        <w:t>示完成</w:t>
      </w:r>
      <w:proofErr w:type="gramEnd"/>
      <w:r w:rsidRPr="00111E27">
        <w:t>FD1</w:t>
      </w:r>
      <w:r w:rsidRPr="00111E27">
        <w:rPr>
          <w:rFonts w:hint="eastAsia"/>
        </w:rPr>
        <w:t>壁装机柜到终端的水平子系统的安装，使用Φ</w:t>
      </w:r>
      <w:r w:rsidRPr="00111E27">
        <w:t>20PVC</w:t>
      </w:r>
      <w:r w:rsidRPr="00111E27">
        <w:rPr>
          <w:rFonts w:hint="eastAsia"/>
        </w:rPr>
        <w:t>线管、</w:t>
      </w:r>
      <w:r w:rsidRPr="00111E27">
        <w:t>20PVC</w:t>
      </w:r>
      <w:r w:rsidRPr="00111E27">
        <w:rPr>
          <w:rFonts w:hint="eastAsia"/>
        </w:rPr>
        <w:t>线槽、4</w:t>
      </w:r>
      <w:r w:rsidRPr="00111E27">
        <w:t>0PVC</w:t>
      </w:r>
      <w:r w:rsidRPr="00111E27">
        <w:rPr>
          <w:rFonts w:hint="eastAsia"/>
        </w:rPr>
        <w:t>线槽来实现链路的安装，暗槽线管与机柜接口处使用</w:t>
      </w:r>
      <w:proofErr w:type="gramStart"/>
      <w:r w:rsidRPr="00111E27">
        <w:rPr>
          <w:rFonts w:hint="eastAsia"/>
        </w:rPr>
        <w:t>黄腊管连接</w:t>
      </w:r>
      <w:proofErr w:type="gramEnd"/>
      <w:r w:rsidRPr="00111E27">
        <w:rPr>
          <w:rFonts w:hint="eastAsia"/>
        </w:rPr>
        <w:t>，要求线管两端顶点、线管弯头两端必须安装管卡固定，安装位置正确，固定牢固，接头整齐美观，布线施工规范合理。</w:t>
      </w:r>
    </w:p>
    <w:p w:rsidR="00857492" w:rsidRPr="00111E27" w:rsidRDefault="00857492" w:rsidP="00EE392A">
      <w:pPr>
        <w:pStyle w:val="af4"/>
        <w:numPr>
          <w:ilvl w:val="0"/>
          <w:numId w:val="19"/>
        </w:numPr>
        <w:ind w:firstLineChars="0"/>
      </w:pPr>
      <w:r w:rsidRPr="00111E27">
        <w:rPr>
          <w:rFonts w:hint="eastAsia"/>
        </w:rPr>
        <w:t>按照附图3</w:t>
      </w:r>
      <w:r w:rsidRPr="00111E27">
        <w:t>-</w:t>
      </w:r>
      <w:r w:rsidRPr="00111E27">
        <w:rPr>
          <w:rFonts w:hint="eastAsia"/>
        </w:rPr>
        <w:t>3所示，选择相应的线管配件，除了图示要求自行制作弯头之外，其余均使用成品弯头。</w:t>
      </w:r>
    </w:p>
    <w:p w:rsidR="00857492" w:rsidRPr="00111E27" w:rsidRDefault="00857492" w:rsidP="00EE392A">
      <w:pPr>
        <w:pStyle w:val="af4"/>
        <w:numPr>
          <w:ilvl w:val="0"/>
          <w:numId w:val="19"/>
        </w:numPr>
        <w:ind w:firstLineChars="0"/>
      </w:pPr>
      <w:r w:rsidRPr="00111E27">
        <w:rPr>
          <w:rFonts w:hint="eastAsia"/>
        </w:rPr>
        <w:t>暗槽中管线必须严格依据图纸要求施工，线管需固定牢固，线管与线管、线管与底盒的接缝处不得有松动或空隙出现。</w:t>
      </w:r>
    </w:p>
    <w:p w:rsidR="00857492" w:rsidRPr="00111E27" w:rsidRDefault="00857492" w:rsidP="00EE392A">
      <w:pPr>
        <w:pStyle w:val="af4"/>
        <w:numPr>
          <w:ilvl w:val="0"/>
          <w:numId w:val="19"/>
        </w:numPr>
        <w:ind w:firstLineChars="0"/>
      </w:pPr>
      <w:r w:rsidRPr="00111E27">
        <w:rPr>
          <w:rFonts w:hint="eastAsia"/>
        </w:rPr>
        <w:t>按照附图3-2、3</w:t>
      </w:r>
      <w:r w:rsidRPr="00111E27">
        <w:t>-</w:t>
      </w:r>
      <w:r w:rsidRPr="00111E27">
        <w:rPr>
          <w:rFonts w:hint="eastAsia"/>
        </w:rPr>
        <w:t>3所示，完成FD1网络与语音配线架到信息点位的线缆敷设，均使用cat</w:t>
      </w:r>
      <w:r w:rsidRPr="00111E27">
        <w:t>5e</w:t>
      </w:r>
      <w:r w:rsidRPr="00111E27">
        <w:rPr>
          <w:rFonts w:hint="eastAsia"/>
        </w:rPr>
        <w:t>网线敷设。要求合理预留线路线缆，使用标签</w:t>
      </w:r>
      <w:proofErr w:type="gramStart"/>
      <w:r w:rsidRPr="00111E27">
        <w:rPr>
          <w:rFonts w:hint="eastAsia"/>
        </w:rPr>
        <w:t>纸做好</w:t>
      </w:r>
      <w:proofErr w:type="gramEnd"/>
      <w:r w:rsidRPr="00111E27">
        <w:rPr>
          <w:rFonts w:hint="eastAsia"/>
        </w:rPr>
        <w:t>标签记号。</w:t>
      </w:r>
    </w:p>
    <w:p w:rsidR="00857492" w:rsidRPr="00111E27" w:rsidRDefault="00857492" w:rsidP="00EE392A">
      <w:pPr>
        <w:pStyle w:val="af4"/>
        <w:numPr>
          <w:ilvl w:val="0"/>
          <w:numId w:val="15"/>
        </w:numPr>
        <w:ind w:firstLineChars="0"/>
      </w:pPr>
      <w:r w:rsidRPr="00111E27">
        <w:rPr>
          <w:rFonts w:hint="eastAsia"/>
        </w:rPr>
        <w:t>水平子系统2层布线施工：</w:t>
      </w:r>
    </w:p>
    <w:p w:rsidR="00857492" w:rsidRPr="00111E27" w:rsidRDefault="00857492" w:rsidP="00EE392A">
      <w:pPr>
        <w:pStyle w:val="af4"/>
        <w:numPr>
          <w:ilvl w:val="0"/>
          <w:numId w:val="19"/>
        </w:numPr>
        <w:ind w:firstLineChars="0"/>
      </w:pPr>
      <w:r w:rsidRPr="00111E27">
        <w:rPr>
          <w:rFonts w:hint="eastAsia"/>
        </w:rPr>
        <w:t>按照附图3</w:t>
      </w:r>
      <w:r w:rsidRPr="00111E27">
        <w:t>-</w:t>
      </w:r>
      <w:r w:rsidRPr="00111E27">
        <w:rPr>
          <w:rFonts w:hint="eastAsia"/>
        </w:rPr>
        <w:t>3所</w:t>
      </w:r>
      <w:proofErr w:type="gramStart"/>
      <w:r w:rsidRPr="00111E27">
        <w:rPr>
          <w:rFonts w:hint="eastAsia"/>
        </w:rPr>
        <w:t>示完成</w:t>
      </w:r>
      <w:proofErr w:type="gramEnd"/>
      <w:r w:rsidRPr="00111E27">
        <w:t>FD2</w:t>
      </w:r>
      <w:r w:rsidRPr="00111E27">
        <w:rPr>
          <w:rFonts w:hint="eastAsia"/>
        </w:rPr>
        <w:t>壁装机柜到终端的水平子系统的安装，使用Φ</w:t>
      </w:r>
      <w:r w:rsidRPr="00111E27">
        <w:t>20PVC</w:t>
      </w:r>
      <w:r w:rsidRPr="00111E27">
        <w:rPr>
          <w:rFonts w:hint="eastAsia"/>
        </w:rPr>
        <w:t>线管、20PVC线槽、4</w:t>
      </w:r>
      <w:r w:rsidRPr="00111E27">
        <w:t>0PVC</w:t>
      </w:r>
      <w:r w:rsidRPr="00111E27">
        <w:rPr>
          <w:rFonts w:hint="eastAsia"/>
        </w:rPr>
        <w:t>线槽来实现链路的安装，要求线槽两端顶点、线槽弯头两端必须使用安装螺丝固定，安装位置正确，固定牢固，接头整齐美观，布线施工规范合理。</w:t>
      </w:r>
    </w:p>
    <w:p w:rsidR="00857492" w:rsidRPr="00111E27" w:rsidRDefault="00857492" w:rsidP="00EE392A">
      <w:pPr>
        <w:pStyle w:val="af4"/>
        <w:numPr>
          <w:ilvl w:val="0"/>
          <w:numId w:val="19"/>
        </w:numPr>
        <w:ind w:firstLineChars="0"/>
      </w:pPr>
      <w:r w:rsidRPr="00111E27">
        <w:rPr>
          <w:rFonts w:hint="eastAsia"/>
        </w:rPr>
        <w:t>按照附图3</w:t>
      </w:r>
      <w:r w:rsidRPr="00111E27">
        <w:t>-</w:t>
      </w:r>
      <w:r w:rsidRPr="00111E27">
        <w:rPr>
          <w:rFonts w:hint="eastAsia"/>
        </w:rPr>
        <w:t>3所示，所有直角需由45°拼接角完成。</w:t>
      </w:r>
    </w:p>
    <w:p w:rsidR="00857492" w:rsidRPr="00111E27" w:rsidRDefault="00857492" w:rsidP="00EE392A">
      <w:pPr>
        <w:pStyle w:val="af4"/>
        <w:numPr>
          <w:ilvl w:val="0"/>
          <w:numId w:val="19"/>
        </w:numPr>
        <w:ind w:firstLineChars="0"/>
      </w:pPr>
      <w:r w:rsidRPr="00111E27">
        <w:rPr>
          <w:rFonts w:hint="eastAsia"/>
        </w:rPr>
        <w:t>按照附图3-2、3</w:t>
      </w:r>
      <w:r w:rsidRPr="00111E27">
        <w:t>-</w:t>
      </w:r>
      <w:r w:rsidRPr="00111E27">
        <w:rPr>
          <w:rFonts w:hint="eastAsia"/>
        </w:rPr>
        <w:t>3所示，完成FD2网络和语音配线架到信息点位的线缆敷设，均使用cat</w:t>
      </w:r>
      <w:r w:rsidRPr="00111E27">
        <w:t>5e</w:t>
      </w:r>
      <w:r w:rsidRPr="00111E27">
        <w:rPr>
          <w:rFonts w:hint="eastAsia"/>
        </w:rPr>
        <w:t>网线敷设。要求合理预留线路线缆，使用标签</w:t>
      </w:r>
      <w:proofErr w:type="gramStart"/>
      <w:r w:rsidRPr="00111E27">
        <w:rPr>
          <w:rFonts w:hint="eastAsia"/>
        </w:rPr>
        <w:t>纸做好</w:t>
      </w:r>
      <w:proofErr w:type="gramEnd"/>
      <w:r w:rsidRPr="00111E27">
        <w:rPr>
          <w:rFonts w:hint="eastAsia"/>
        </w:rPr>
        <w:t>标签记号。</w:t>
      </w:r>
    </w:p>
    <w:p w:rsidR="00857492" w:rsidRPr="00111E27" w:rsidRDefault="00857492" w:rsidP="00EE392A">
      <w:pPr>
        <w:pStyle w:val="af4"/>
        <w:numPr>
          <w:ilvl w:val="0"/>
          <w:numId w:val="15"/>
        </w:numPr>
        <w:ind w:firstLineChars="0"/>
      </w:pPr>
      <w:r w:rsidRPr="00111E27">
        <w:rPr>
          <w:rFonts w:hint="eastAsia"/>
        </w:rPr>
        <w:lastRenderedPageBreak/>
        <w:t>水平子系统3层布线施工：</w:t>
      </w:r>
    </w:p>
    <w:p w:rsidR="00857492" w:rsidRPr="00111E27" w:rsidRDefault="00857492" w:rsidP="00EE392A">
      <w:pPr>
        <w:pStyle w:val="af4"/>
        <w:numPr>
          <w:ilvl w:val="0"/>
          <w:numId w:val="19"/>
        </w:numPr>
        <w:ind w:firstLineChars="0"/>
      </w:pPr>
      <w:r w:rsidRPr="00111E27">
        <w:rPr>
          <w:rFonts w:hint="eastAsia"/>
        </w:rPr>
        <w:t>按照附图3</w:t>
      </w:r>
      <w:r w:rsidRPr="00111E27">
        <w:t>-</w:t>
      </w:r>
      <w:r w:rsidRPr="00111E27">
        <w:rPr>
          <w:rFonts w:hint="eastAsia"/>
        </w:rPr>
        <w:t>3所</w:t>
      </w:r>
      <w:proofErr w:type="gramStart"/>
      <w:r w:rsidRPr="00111E27">
        <w:rPr>
          <w:rFonts w:hint="eastAsia"/>
        </w:rPr>
        <w:t>示完成</w:t>
      </w:r>
      <w:proofErr w:type="gramEnd"/>
      <w:r w:rsidRPr="00111E27">
        <w:t>FD3</w:t>
      </w:r>
      <w:r w:rsidRPr="00111E27">
        <w:rPr>
          <w:rFonts w:hint="eastAsia"/>
        </w:rPr>
        <w:t>壁装机柜到终端的水平子系统的安装，使用Φ</w:t>
      </w:r>
      <w:r w:rsidRPr="00111E27">
        <w:t>20PVC</w:t>
      </w:r>
      <w:r w:rsidRPr="00111E27">
        <w:rPr>
          <w:rFonts w:hint="eastAsia"/>
        </w:rPr>
        <w:t>线管、20PVC线槽、4</w:t>
      </w:r>
      <w:r w:rsidRPr="00111E27">
        <w:t>0PVC</w:t>
      </w:r>
      <w:r w:rsidRPr="00111E27">
        <w:rPr>
          <w:rFonts w:hint="eastAsia"/>
        </w:rPr>
        <w:t>线槽来实现链路的安装，要求线槽两端顶点、线槽弯头两端必须使用安装螺丝固定，安装位置正确，固定牢固，接头整齐美观，布线施工规范合理。</w:t>
      </w:r>
    </w:p>
    <w:p w:rsidR="00857492" w:rsidRPr="00111E27" w:rsidRDefault="00857492" w:rsidP="00EE392A">
      <w:pPr>
        <w:pStyle w:val="af4"/>
        <w:numPr>
          <w:ilvl w:val="0"/>
          <w:numId w:val="19"/>
        </w:numPr>
        <w:ind w:firstLineChars="0"/>
      </w:pPr>
      <w:r w:rsidRPr="00111E27">
        <w:rPr>
          <w:rFonts w:hint="eastAsia"/>
        </w:rPr>
        <w:t>按照附图3</w:t>
      </w:r>
      <w:r w:rsidRPr="00111E27">
        <w:t>-</w:t>
      </w:r>
      <w:r w:rsidRPr="00111E27">
        <w:rPr>
          <w:rFonts w:hint="eastAsia"/>
        </w:rPr>
        <w:t>3所示，所有直角需由45°拼接角完成。</w:t>
      </w:r>
    </w:p>
    <w:p w:rsidR="00857492" w:rsidRPr="00111E27" w:rsidRDefault="00857492" w:rsidP="00EE392A">
      <w:pPr>
        <w:pStyle w:val="af4"/>
        <w:numPr>
          <w:ilvl w:val="0"/>
          <w:numId w:val="19"/>
        </w:numPr>
        <w:ind w:firstLineChars="0"/>
      </w:pPr>
      <w:r w:rsidRPr="00111E27">
        <w:rPr>
          <w:rFonts w:hint="eastAsia"/>
        </w:rPr>
        <w:t>按照附图3-2、3</w:t>
      </w:r>
      <w:r w:rsidRPr="00111E27">
        <w:t>-</w:t>
      </w:r>
      <w:r w:rsidRPr="00111E27">
        <w:rPr>
          <w:rFonts w:hint="eastAsia"/>
        </w:rPr>
        <w:t>3所示，完成FD3网络和语音配线架到信息点位的线缆敷设，均使用cat</w:t>
      </w:r>
      <w:r w:rsidRPr="00111E27">
        <w:t>5e</w:t>
      </w:r>
      <w:r w:rsidRPr="00111E27">
        <w:rPr>
          <w:rFonts w:hint="eastAsia"/>
        </w:rPr>
        <w:t>网线敷设。要求合理预留线路线缆，使用标签</w:t>
      </w:r>
      <w:proofErr w:type="gramStart"/>
      <w:r w:rsidRPr="00111E27">
        <w:rPr>
          <w:rFonts w:hint="eastAsia"/>
        </w:rPr>
        <w:t>纸做好</w:t>
      </w:r>
      <w:proofErr w:type="gramEnd"/>
      <w:r w:rsidRPr="00111E27">
        <w:rPr>
          <w:rFonts w:hint="eastAsia"/>
        </w:rPr>
        <w:t>标签记号。</w:t>
      </w:r>
    </w:p>
    <w:p w:rsidR="00857492" w:rsidRPr="00111E27" w:rsidRDefault="00857492" w:rsidP="00EE392A">
      <w:pPr>
        <w:pStyle w:val="af4"/>
        <w:numPr>
          <w:ilvl w:val="0"/>
          <w:numId w:val="11"/>
        </w:numPr>
        <w:ind w:firstLineChars="0"/>
        <w:rPr>
          <w:b/>
          <w:sz w:val="24"/>
        </w:rPr>
      </w:pPr>
      <w:r w:rsidRPr="00111E27">
        <w:rPr>
          <w:rFonts w:hint="eastAsia"/>
          <w:b/>
        </w:rPr>
        <w:t>工作区子系统的安装</w:t>
      </w:r>
      <w:r w:rsidRPr="00111E27">
        <w:rPr>
          <w:b/>
          <w:sz w:val="24"/>
        </w:rPr>
        <w:t xml:space="preserve"> </w:t>
      </w:r>
    </w:p>
    <w:p w:rsidR="00857492" w:rsidRPr="00111E27" w:rsidRDefault="00857492" w:rsidP="00EE392A">
      <w:r w:rsidRPr="00111E27">
        <w:rPr>
          <w:rFonts w:hint="eastAsia"/>
        </w:rPr>
        <w:t>按照附图3</w:t>
      </w:r>
      <w:r w:rsidRPr="00111E27">
        <w:t>-</w:t>
      </w:r>
      <w:r w:rsidRPr="00111E27">
        <w:rPr>
          <w:rFonts w:hint="eastAsia"/>
        </w:rPr>
        <w:t>2、3-3所示位置，完成</w:t>
      </w:r>
      <w:r w:rsidRPr="00111E27">
        <w:t>1</w:t>
      </w:r>
      <w:r w:rsidRPr="00111E27">
        <w:rPr>
          <w:rFonts w:hint="eastAsia"/>
        </w:rPr>
        <w:t>层、</w:t>
      </w:r>
      <w:r w:rsidRPr="00111E27">
        <w:t>2层</w:t>
      </w:r>
      <w:r w:rsidRPr="00111E27">
        <w:rPr>
          <w:rFonts w:hint="eastAsia"/>
        </w:rPr>
        <w:t>、3层信息点位的端接，以及底盒面板的安装，要求位置正确，固定牢固，标记清晰，布线施工规范合理。</w:t>
      </w:r>
    </w:p>
    <w:p w:rsidR="00857492" w:rsidRPr="00111E27" w:rsidRDefault="00857492" w:rsidP="00EE392A">
      <w:pPr>
        <w:pStyle w:val="af4"/>
        <w:numPr>
          <w:ilvl w:val="0"/>
          <w:numId w:val="10"/>
        </w:numPr>
        <w:ind w:firstLineChars="0"/>
      </w:pPr>
      <w:r w:rsidRPr="00111E27">
        <w:rPr>
          <w:rFonts w:hint="eastAsia"/>
        </w:rPr>
        <w:t>按照附图3</w:t>
      </w:r>
      <w:r w:rsidRPr="00111E27">
        <w:t>-</w:t>
      </w:r>
      <w:r w:rsidRPr="00111E27">
        <w:rPr>
          <w:rFonts w:hint="eastAsia"/>
        </w:rPr>
        <w:t>3所示，完成</w:t>
      </w:r>
      <w:r w:rsidRPr="00111E27">
        <w:rPr>
          <w:b/>
        </w:rPr>
        <w:t>FD1</w:t>
      </w:r>
      <w:r w:rsidRPr="00111E27">
        <w:rPr>
          <w:rFonts w:hint="eastAsia"/>
        </w:rPr>
        <w:t>、</w:t>
      </w:r>
      <w:r w:rsidRPr="00111E27">
        <w:rPr>
          <w:b/>
        </w:rPr>
        <w:t>FD2</w:t>
      </w:r>
      <w:r w:rsidRPr="00111E27">
        <w:rPr>
          <w:rFonts w:hint="eastAsia"/>
          <w:b/>
        </w:rPr>
        <w:t>、F</w:t>
      </w:r>
      <w:r w:rsidRPr="00111E27">
        <w:rPr>
          <w:b/>
        </w:rPr>
        <w:t>3</w:t>
      </w:r>
      <w:r w:rsidRPr="00111E27">
        <w:rPr>
          <w:rFonts w:hint="eastAsia"/>
        </w:rPr>
        <w:t>终端共1</w:t>
      </w:r>
      <w:r w:rsidRPr="00111E27">
        <w:t>5</w:t>
      </w:r>
      <w:r w:rsidRPr="00111E27">
        <w:rPr>
          <w:rFonts w:hint="eastAsia"/>
        </w:rPr>
        <w:t>个底盒，要求正确选择底盒类型（底</w:t>
      </w:r>
      <w:proofErr w:type="gramStart"/>
      <w:r w:rsidRPr="00111E27">
        <w:rPr>
          <w:rFonts w:hint="eastAsia"/>
        </w:rPr>
        <w:t>盒使用</w:t>
      </w:r>
      <w:proofErr w:type="gramEnd"/>
      <w:r w:rsidRPr="00111E27">
        <w:rPr>
          <w:rFonts w:hint="eastAsia"/>
        </w:rPr>
        <w:t>电动工具开孔并使用1个安装螺丝固定），安装位置正确，固定牢固，布线施工规范合理。</w:t>
      </w:r>
    </w:p>
    <w:p w:rsidR="00857492" w:rsidRPr="00111E27" w:rsidRDefault="00857492" w:rsidP="00EE392A">
      <w:pPr>
        <w:pStyle w:val="af4"/>
        <w:numPr>
          <w:ilvl w:val="0"/>
          <w:numId w:val="10"/>
        </w:numPr>
        <w:ind w:firstLineChars="0"/>
      </w:pPr>
      <w:r w:rsidRPr="00111E27">
        <w:rPr>
          <w:rFonts w:hint="eastAsia"/>
        </w:rPr>
        <w:t>按照附图3</w:t>
      </w:r>
      <w:r w:rsidRPr="00111E27">
        <w:t>-</w:t>
      </w:r>
      <w:r w:rsidRPr="00111E27">
        <w:rPr>
          <w:rFonts w:hint="eastAsia"/>
        </w:rPr>
        <w:t>3所示，完成所有信息点位的模块端接，网络模块端接线</w:t>
      </w:r>
      <w:proofErr w:type="gramStart"/>
      <w:r w:rsidRPr="00111E27">
        <w:rPr>
          <w:rFonts w:hint="eastAsia"/>
        </w:rPr>
        <w:t>序统一</w:t>
      </w:r>
      <w:proofErr w:type="gramEnd"/>
      <w:r w:rsidRPr="00111E27">
        <w:rPr>
          <w:rFonts w:hint="eastAsia"/>
        </w:rPr>
        <w:t>按照568B进行端接，语音模块端接线</w:t>
      </w:r>
      <w:proofErr w:type="gramStart"/>
      <w:r w:rsidRPr="00111E27">
        <w:rPr>
          <w:rFonts w:hint="eastAsia"/>
        </w:rPr>
        <w:t>序统一</w:t>
      </w:r>
      <w:proofErr w:type="gramEnd"/>
      <w:r w:rsidRPr="00111E27">
        <w:rPr>
          <w:rFonts w:hint="eastAsia"/>
        </w:rPr>
        <w:t>按照语音模块端1-2-3-4号</w:t>
      </w:r>
      <w:proofErr w:type="gramStart"/>
      <w:r w:rsidRPr="00111E27">
        <w:rPr>
          <w:rFonts w:hint="eastAsia"/>
        </w:rPr>
        <w:t>线序端</w:t>
      </w:r>
      <w:proofErr w:type="gramEnd"/>
      <w:r w:rsidRPr="00111E27">
        <w:rPr>
          <w:rFonts w:hint="eastAsia"/>
        </w:rPr>
        <w:t>接。使用标签</w:t>
      </w:r>
      <w:proofErr w:type="gramStart"/>
      <w:r w:rsidRPr="00111E27">
        <w:rPr>
          <w:rFonts w:hint="eastAsia"/>
        </w:rPr>
        <w:t>纸做好</w:t>
      </w:r>
      <w:proofErr w:type="gramEnd"/>
      <w:r w:rsidRPr="00111E27">
        <w:rPr>
          <w:rFonts w:hint="eastAsia"/>
        </w:rPr>
        <w:t>标签记号。</w:t>
      </w:r>
    </w:p>
    <w:p w:rsidR="00857492" w:rsidRPr="00111E27" w:rsidRDefault="00857492" w:rsidP="00EE392A">
      <w:pPr>
        <w:pStyle w:val="af4"/>
        <w:numPr>
          <w:ilvl w:val="0"/>
          <w:numId w:val="10"/>
        </w:numPr>
        <w:ind w:firstLineChars="0"/>
      </w:pPr>
      <w:r w:rsidRPr="00111E27">
        <w:rPr>
          <w:rFonts w:hint="eastAsia"/>
        </w:rPr>
        <w:t>按照附图3</w:t>
      </w:r>
      <w:r w:rsidRPr="00111E27">
        <w:t>-</w:t>
      </w:r>
      <w:r w:rsidRPr="00111E27">
        <w:rPr>
          <w:rFonts w:hint="eastAsia"/>
        </w:rPr>
        <w:t>3所示，完成模块端接后安装信息面板，要求信息面板使用标签纸标记信息点位。</w:t>
      </w:r>
    </w:p>
    <w:p w:rsidR="00857492" w:rsidRPr="00111E27" w:rsidRDefault="00857492" w:rsidP="00EE392A">
      <w:r w:rsidRPr="00111E27">
        <w:rPr>
          <w:rFonts w:hint="eastAsia"/>
        </w:rPr>
        <w:t>注：图示中的单口面板使用双口面板替代。（双口面板中的信息点定义为：左边端口为网络（数据）信息点，右边端口为语音(电话)信息点。请参考端口对应表说明。）</w:t>
      </w:r>
    </w:p>
    <w:p w:rsidR="00857492" w:rsidRPr="00111E27" w:rsidRDefault="00857492" w:rsidP="00EE392A">
      <w:pPr>
        <w:pStyle w:val="af4"/>
        <w:numPr>
          <w:ilvl w:val="0"/>
          <w:numId w:val="11"/>
        </w:numPr>
        <w:ind w:firstLineChars="0"/>
        <w:rPr>
          <w:b/>
        </w:rPr>
      </w:pPr>
      <w:r w:rsidRPr="00111E27">
        <w:rPr>
          <w:rFonts w:hint="eastAsia"/>
          <w:b/>
        </w:rPr>
        <w:t>施工管理</w:t>
      </w:r>
      <w:r w:rsidRPr="00111E27">
        <w:rPr>
          <w:b/>
        </w:rPr>
        <w:t xml:space="preserve">  </w:t>
      </w:r>
    </w:p>
    <w:p w:rsidR="00857492" w:rsidRPr="00111E27" w:rsidRDefault="00857492" w:rsidP="00EE392A">
      <w:pPr>
        <w:pStyle w:val="af4"/>
        <w:numPr>
          <w:ilvl w:val="0"/>
          <w:numId w:val="13"/>
        </w:numPr>
        <w:ind w:firstLineChars="0"/>
      </w:pPr>
      <w:r w:rsidRPr="00111E27">
        <w:rPr>
          <w:rFonts w:hint="eastAsia"/>
        </w:rPr>
        <w:t>要求施工中使用安全护具，文明规范施工。</w:t>
      </w:r>
    </w:p>
    <w:p w:rsidR="00857492" w:rsidRPr="00111E27" w:rsidRDefault="00857492" w:rsidP="00EE392A">
      <w:pPr>
        <w:pStyle w:val="af4"/>
        <w:numPr>
          <w:ilvl w:val="0"/>
          <w:numId w:val="13"/>
        </w:numPr>
        <w:ind w:firstLineChars="0"/>
      </w:pPr>
      <w:r w:rsidRPr="00111E27">
        <w:rPr>
          <w:rFonts w:hint="eastAsia"/>
        </w:rPr>
        <w:t>要求施工分工合理、配合默契。</w:t>
      </w:r>
    </w:p>
    <w:p w:rsidR="00857492" w:rsidRPr="00111E27" w:rsidRDefault="00857492" w:rsidP="00EE392A">
      <w:pPr>
        <w:pStyle w:val="af4"/>
        <w:numPr>
          <w:ilvl w:val="0"/>
          <w:numId w:val="13"/>
        </w:numPr>
        <w:ind w:firstLineChars="0"/>
      </w:pPr>
      <w:r w:rsidRPr="00111E27">
        <w:rPr>
          <w:rFonts w:hint="eastAsia"/>
        </w:rPr>
        <w:t>要求施工正确使用施工工具、合理用料。</w:t>
      </w:r>
    </w:p>
    <w:p w:rsidR="00857492" w:rsidRPr="00111E27" w:rsidRDefault="00857492" w:rsidP="00EE392A">
      <w:pPr>
        <w:pStyle w:val="af4"/>
        <w:numPr>
          <w:ilvl w:val="0"/>
          <w:numId w:val="13"/>
        </w:numPr>
        <w:ind w:firstLineChars="0"/>
      </w:pPr>
      <w:r w:rsidRPr="00111E27">
        <w:rPr>
          <w:rFonts w:hint="eastAsia"/>
        </w:rPr>
        <w:t>要求施工完成后清洁现场，工具还原摆放到工具箱等。</w:t>
      </w:r>
    </w:p>
    <w:p w:rsidR="00960CB4" w:rsidRPr="00111E27" w:rsidRDefault="00960CB4" w:rsidP="00EE392A"/>
    <w:p w:rsidR="00857492" w:rsidRPr="00111E27" w:rsidRDefault="00845700" w:rsidP="00EE392A">
      <w:r>
        <w:rPr>
          <w:rFonts w:hint="eastAsia"/>
        </w:rPr>
        <w:t>（完）</w:t>
      </w:r>
    </w:p>
    <w:p w:rsidR="00F64A50" w:rsidRPr="00111E27" w:rsidRDefault="00F64A50" w:rsidP="00EE392A"/>
    <w:sectPr w:rsidR="00F64A50" w:rsidRPr="00111E27" w:rsidSect="00AD0B2D">
      <w:headerReference w:type="even" r:id="rId24"/>
      <w:pgSz w:w="11907" w:h="16839"/>
      <w:pgMar w:top="1206" w:right="1557" w:bottom="1440" w:left="1168" w:header="720" w:footer="720" w:gutter="0"/>
      <w:pgNumType w:start="0"/>
      <w:cols w:space="720"/>
      <w:noEndnote/>
      <w:titlePg/>
      <w:docGrid w:linePitch="28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F67AC" w:rsidRDefault="00CF67AC" w:rsidP="00EE392A">
      <w:r>
        <w:separator/>
      </w:r>
    </w:p>
    <w:p w:rsidR="00CF67AC" w:rsidRDefault="00CF67AC" w:rsidP="00EE392A"/>
    <w:p w:rsidR="00CF67AC" w:rsidRDefault="00CF67AC" w:rsidP="00EE392A"/>
    <w:p w:rsidR="00CF67AC" w:rsidRDefault="00CF67AC" w:rsidP="00EE392A"/>
    <w:p w:rsidR="00CF67AC" w:rsidRDefault="00CF67AC" w:rsidP="00EE392A"/>
    <w:p w:rsidR="00CF67AC" w:rsidRDefault="00CF67AC" w:rsidP="00EE392A"/>
    <w:p w:rsidR="00CF67AC" w:rsidRDefault="00CF67AC" w:rsidP="00EE392A"/>
    <w:p w:rsidR="00CF67AC" w:rsidRDefault="00CF67AC" w:rsidP="00EE392A"/>
  </w:endnote>
  <w:endnote w:type="continuationSeparator" w:id="0">
    <w:p w:rsidR="00CF67AC" w:rsidRDefault="00CF67AC" w:rsidP="00EE392A">
      <w:r>
        <w:continuationSeparator/>
      </w:r>
    </w:p>
    <w:p w:rsidR="00CF67AC" w:rsidRDefault="00CF67AC" w:rsidP="00EE392A"/>
    <w:p w:rsidR="00CF67AC" w:rsidRDefault="00CF67AC" w:rsidP="00EE392A"/>
    <w:p w:rsidR="00CF67AC" w:rsidRDefault="00CF67AC" w:rsidP="00EE392A"/>
    <w:p w:rsidR="00CF67AC" w:rsidRDefault="00CF67AC" w:rsidP="00EE392A"/>
    <w:p w:rsidR="00CF67AC" w:rsidRDefault="00CF67AC" w:rsidP="00EE392A"/>
    <w:p w:rsidR="00CF67AC" w:rsidRDefault="00CF67AC" w:rsidP="00EE392A"/>
    <w:p w:rsidR="00CF67AC" w:rsidRDefault="00CF67AC" w:rsidP="00EE392A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F67AC" w:rsidRDefault="00CF67AC" w:rsidP="00EE392A">
      <w:r>
        <w:separator/>
      </w:r>
    </w:p>
    <w:p w:rsidR="00CF67AC" w:rsidRDefault="00CF67AC" w:rsidP="00EE392A"/>
    <w:p w:rsidR="00CF67AC" w:rsidRDefault="00CF67AC" w:rsidP="00EE392A"/>
    <w:p w:rsidR="00CF67AC" w:rsidRDefault="00CF67AC" w:rsidP="00EE392A"/>
    <w:p w:rsidR="00CF67AC" w:rsidRDefault="00CF67AC" w:rsidP="00EE392A"/>
    <w:p w:rsidR="00CF67AC" w:rsidRDefault="00CF67AC" w:rsidP="00EE392A"/>
    <w:p w:rsidR="00CF67AC" w:rsidRDefault="00CF67AC" w:rsidP="00EE392A"/>
    <w:p w:rsidR="00CF67AC" w:rsidRDefault="00CF67AC" w:rsidP="00EE392A"/>
  </w:footnote>
  <w:footnote w:type="continuationSeparator" w:id="0">
    <w:p w:rsidR="00CF67AC" w:rsidRDefault="00CF67AC" w:rsidP="00EE392A">
      <w:r>
        <w:continuationSeparator/>
      </w:r>
    </w:p>
    <w:p w:rsidR="00CF67AC" w:rsidRDefault="00CF67AC" w:rsidP="00EE392A"/>
    <w:p w:rsidR="00CF67AC" w:rsidRDefault="00CF67AC" w:rsidP="00EE392A"/>
    <w:p w:rsidR="00CF67AC" w:rsidRDefault="00CF67AC" w:rsidP="00EE392A"/>
    <w:p w:rsidR="00CF67AC" w:rsidRDefault="00CF67AC" w:rsidP="00EE392A"/>
    <w:p w:rsidR="00CF67AC" w:rsidRDefault="00CF67AC" w:rsidP="00EE392A"/>
    <w:p w:rsidR="00CF67AC" w:rsidRDefault="00CF67AC" w:rsidP="00EE392A"/>
    <w:p w:rsidR="00CF67AC" w:rsidRDefault="00CF67AC" w:rsidP="00EE392A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2735F" w:rsidRPr="004316DE" w:rsidRDefault="0042735F" w:rsidP="00AE7586">
    <w:pPr>
      <w:pStyle w:val="a7"/>
    </w:pPr>
    <w:r>
      <w:rPr>
        <w:rFonts w:hint="eastAsia"/>
      </w:rPr>
      <w:t>“</w:t>
    </w:r>
    <w:r>
      <w:rPr>
        <w:rFonts w:ascii="Times New Roman"/>
        <w:spacing w:val="1"/>
      </w:rPr>
      <w:t>20</w:t>
    </w:r>
    <w:r>
      <w:rPr>
        <w:rFonts w:ascii="Times New Roman"/>
        <w:spacing w:val="-1"/>
      </w:rPr>
      <w:t>1</w:t>
    </w:r>
    <w:r>
      <w:rPr>
        <w:rFonts w:ascii="Times New Roman"/>
      </w:rPr>
      <w:t>6</w:t>
    </w:r>
    <w:r>
      <w:rPr>
        <w:rFonts w:ascii="Times New Roman"/>
        <w:spacing w:val="3"/>
      </w:rPr>
      <w:t xml:space="preserve"> </w:t>
    </w:r>
    <w:r>
      <w:rPr>
        <w:rFonts w:hint="eastAsia"/>
      </w:rPr>
      <w:t>年全国职业院校技能</w:t>
    </w:r>
    <w:r>
      <w:rPr>
        <w:rFonts w:hint="eastAsia"/>
        <w:spacing w:val="-2"/>
      </w:rPr>
      <w:t>大</w:t>
    </w:r>
    <w:r>
      <w:rPr>
        <w:rFonts w:hint="eastAsia"/>
      </w:rPr>
      <w:t>赛</w:t>
    </w:r>
    <w:r>
      <w:rPr>
        <w:rFonts w:ascii="Times New Roman" w:hint="eastAsia"/>
        <w:spacing w:val="-1"/>
      </w:rPr>
      <w:t>”</w:t>
    </w:r>
    <w:r>
      <w:rPr>
        <w:rFonts w:hint="eastAsia"/>
      </w:rPr>
      <w:t>高职组</w:t>
    </w:r>
    <w:r>
      <w:rPr>
        <w:rFonts w:hint="eastAsia"/>
        <w:spacing w:val="2"/>
      </w:rPr>
      <w:t xml:space="preserve"> </w:t>
    </w:r>
    <w:r>
      <w:rPr>
        <w:rFonts w:hint="eastAsia"/>
      </w:rPr>
      <w:t>计算机网络应用赛项赛题</w:t>
    </w:r>
  </w:p>
  <w:p w:rsidR="0042735F" w:rsidRPr="00707BFD" w:rsidRDefault="0042735F" w:rsidP="00AE7586">
    <w:pPr>
      <w:pStyle w:val="a7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2735F" w:rsidRDefault="0042735F" w:rsidP="00EE392A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14"/>
    <w:multiLevelType w:val="singleLevel"/>
    <w:tmpl w:val="CA06D2EC"/>
    <w:lvl w:ilvl="0">
      <w:start w:val="1"/>
      <w:numFmt w:val="decimal"/>
      <w:lvlText w:val="（%1）"/>
      <w:lvlJc w:val="left"/>
      <w:pPr>
        <w:ind w:left="420" w:hanging="420"/>
      </w:pPr>
      <w:rPr>
        <w:rFonts w:hint="eastAsia"/>
        <w:sz w:val="24"/>
        <w:szCs w:val="24"/>
      </w:rPr>
    </w:lvl>
  </w:abstractNum>
  <w:abstractNum w:abstractNumId="1">
    <w:nsid w:val="004F0244"/>
    <w:multiLevelType w:val="hybridMultilevel"/>
    <w:tmpl w:val="6AACA64E"/>
    <w:lvl w:ilvl="0" w:tplc="3DC89F4A">
      <w:start w:val="1"/>
      <w:numFmt w:val="decimal"/>
      <w:lvlText w:val="（%1）"/>
      <w:lvlJc w:val="left"/>
      <w:pPr>
        <w:ind w:left="1200" w:hanging="360"/>
      </w:pPr>
      <w:rPr>
        <w:rFonts w:hint="eastAsia"/>
        <w:sz w:val="21"/>
        <w:szCs w:val="21"/>
      </w:rPr>
    </w:lvl>
    <w:lvl w:ilvl="1" w:tplc="04090011">
      <w:start w:val="1"/>
      <w:numFmt w:val="decimal"/>
      <w:lvlText w:val="%2)"/>
      <w:lvlJc w:val="left"/>
      <w:pPr>
        <w:ind w:left="1680" w:hanging="420"/>
      </w:pPr>
    </w:lvl>
    <w:lvl w:ilvl="2" w:tplc="0409001B">
      <w:start w:val="1"/>
      <w:numFmt w:val="lowerRoman"/>
      <w:lvlText w:val="%3."/>
      <w:lvlJc w:val="right"/>
      <w:pPr>
        <w:ind w:left="2100" w:hanging="420"/>
      </w:pPr>
    </w:lvl>
    <w:lvl w:ilvl="3" w:tplc="0409000F">
      <w:start w:val="1"/>
      <w:numFmt w:val="decimal"/>
      <w:lvlText w:val="%4."/>
      <w:lvlJc w:val="left"/>
      <w:pPr>
        <w:ind w:left="2520" w:hanging="420"/>
      </w:pPr>
    </w:lvl>
    <w:lvl w:ilvl="4" w:tplc="04090019">
      <w:start w:val="1"/>
      <w:numFmt w:val="lowerLetter"/>
      <w:lvlText w:val="%5)"/>
      <w:lvlJc w:val="left"/>
      <w:pPr>
        <w:ind w:left="2940" w:hanging="420"/>
      </w:pPr>
    </w:lvl>
    <w:lvl w:ilvl="5" w:tplc="0409001B">
      <w:start w:val="1"/>
      <w:numFmt w:val="lowerRoman"/>
      <w:lvlText w:val="%6."/>
      <w:lvlJc w:val="right"/>
      <w:pPr>
        <w:ind w:left="3360" w:hanging="420"/>
      </w:pPr>
    </w:lvl>
    <w:lvl w:ilvl="6" w:tplc="0409000F">
      <w:start w:val="1"/>
      <w:numFmt w:val="decimal"/>
      <w:lvlText w:val="%7."/>
      <w:lvlJc w:val="left"/>
      <w:pPr>
        <w:ind w:left="3780" w:hanging="420"/>
      </w:pPr>
    </w:lvl>
    <w:lvl w:ilvl="7" w:tplc="04090019">
      <w:start w:val="1"/>
      <w:numFmt w:val="lowerLetter"/>
      <w:lvlText w:val="%8)"/>
      <w:lvlJc w:val="left"/>
      <w:pPr>
        <w:ind w:left="4200" w:hanging="420"/>
      </w:pPr>
    </w:lvl>
    <w:lvl w:ilvl="8" w:tplc="0409001B">
      <w:start w:val="1"/>
      <w:numFmt w:val="lowerRoman"/>
      <w:lvlText w:val="%9."/>
      <w:lvlJc w:val="right"/>
      <w:pPr>
        <w:ind w:left="4620" w:hanging="420"/>
      </w:pPr>
    </w:lvl>
  </w:abstractNum>
  <w:abstractNum w:abstractNumId="2">
    <w:nsid w:val="01402E85"/>
    <w:multiLevelType w:val="hybridMultilevel"/>
    <w:tmpl w:val="E80CBF6C"/>
    <w:lvl w:ilvl="0" w:tplc="8FD8F522">
      <w:start w:val="1"/>
      <w:numFmt w:val="lowerLetter"/>
      <w:lvlText w:val="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ABB5F7D"/>
    <w:multiLevelType w:val="hybridMultilevel"/>
    <w:tmpl w:val="A7747952"/>
    <w:lvl w:ilvl="0" w:tplc="04090001">
      <w:start w:val="1"/>
      <w:numFmt w:val="bullet"/>
      <w:lvlText w:val=""/>
      <w:lvlJc w:val="left"/>
      <w:pPr>
        <w:ind w:left="1560" w:hanging="360"/>
      </w:pPr>
      <w:rPr>
        <w:rFonts w:ascii="Wingdings" w:hAnsi="Wingdings" w:hint="default"/>
      </w:rPr>
    </w:lvl>
    <w:lvl w:ilvl="1" w:tplc="04090019">
      <w:start w:val="1"/>
      <w:numFmt w:val="lowerLetter"/>
      <w:lvlText w:val="%2."/>
      <w:lvlJc w:val="left"/>
      <w:pPr>
        <w:ind w:left="2280" w:hanging="360"/>
      </w:pPr>
    </w:lvl>
    <w:lvl w:ilvl="2" w:tplc="0409001B" w:tentative="1">
      <w:start w:val="1"/>
      <w:numFmt w:val="lowerRoman"/>
      <w:lvlText w:val="%3."/>
      <w:lvlJc w:val="right"/>
      <w:pPr>
        <w:ind w:left="3000" w:hanging="180"/>
      </w:pPr>
    </w:lvl>
    <w:lvl w:ilvl="3" w:tplc="0409000F" w:tentative="1">
      <w:start w:val="1"/>
      <w:numFmt w:val="decimal"/>
      <w:lvlText w:val="%4."/>
      <w:lvlJc w:val="left"/>
      <w:pPr>
        <w:ind w:left="3720" w:hanging="360"/>
      </w:pPr>
    </w:lvl>
    <w:lvl w:ilvl="4" w:tplc="04090019" w:tentative="1">
      <w:start w:val="1"/>
      <w:numFmt w:val="lowerLetter"/>
      <w:lvlText w:val="%5."/>
      <w:lvlJc w:val="left"/>
      <w:pPr>
        <w:ind w:left="4440" w:hanging="360"/>
      </w:pPr>
    </w:lvl>
    <w:lvl w:ilvl="5" w:tplc="0409001B" w:tentative="1">
      <w:start w:val="1"/>
      <w:numFmt w:val="lowerRoman"/>
      <w:lvlText w:val="%6."/>
      <w:lvlJc w:val="right"/>
      <w:pPr>
        <w:ind w:left="5160" w:hanging="180"/>
      </w:pPr>
    </w:lvl>
    <w:lvl w:ilvl="6" w:tplc="0409000F" w:tentative="1">
      <w:start w:val="1"/>
      <w:numFmt w:val="decimal"/>
      <w:lvlText w:val="%7."/>
      <w:lvlJc w:val="left"/>
      <w:pPr>
        <w:ind w:left="5880" w:hanging="360"/>
      </w:pPr>
    </w:lvl>
    <w:lvl w:ilvl="7" w:tplc="04090019" w:tentative="1">
      <w:start w:val="1"/>
      <w:numFmt w:val="lowerLetter"/>
      <w:lvlText w:val="%8."/>
      <w:lvlJc w:val="left"/>
      <w:pPr>
        <w:ind w:left="6600" w:hanging="360"/>
      </w:pPr>
    </w:lvl>
    <w:lvl w:ilvl="8" w:tplc="0409001B" w:tentative="1">
      <w:start w:val="1"/>
      <w:numFmt w:val="lowerRoman"/>
      <w:lvlText w:val="%9."/>
      <w:lvlJc w:val="right"/>
      <w:pPr>
        <w:ind w:left="7320" w:hanging="180"/>
      </w:pPr>
    </w:lvl>
  </w:abstractNum>
  <w:abstractNum w:abstractNumId="4">
    <w:nsid w:val="0D8A0904"/>
    <w:multiLevelType w:val="hybridMultilevel"/>
    <w:tmpl w:val="07AA6D3E"/>
    <w:lvl w:ilvl="0" w:tplc="562AF3B0">
      <w:start w:val="1"/>
      <w:numFmt w:val="decimal"/>
      <w:lvlText w:val="%1."/>
      <w:lvlJc w:val="left"/>
      <w:pPr>
        <w:ind w:left="840" w:hanging="420"/>
      </w:pPr>
      <w:rPr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0DB173E6"/>
    <w:multiLevelType w:val="hybridMultilevel"/>
    <w:tmpl w:val="927AB8BA"/>
    <w:lvl w:ilvl="0" w:tplc="37E807B6">
      <w:start w:val="1"/>
      <w:numFmt w:val="bullet"/>
      <w:pStyle w:val="subitemlist"/>
      <w:lvlText w:val="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  <w:color w:val="auto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0ED40E7C"/>
    <w:multiLevelType w:val="hybridMultilevel"/>
    <w:tmpl w:val="DE60A40A"/>
    <w:lvl w:ilvl="0" w:tplc="CA06D2EC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79F623D"/>
    <w:multiLevelType w:val="hybridMultilevel"/>
    <w:tmpl w:val="1D6AF2B6"/>
    <w:lvl w:ilvl="0" w:tplc="04090001">
      <w:start w:val="1"/>
      <w:numFmt w:val="bullet"/>
      <w:lvlText w:val=""/>
      <w:lvlJc w:val="left"/>
      <w:pPr>
        <w:tabs>
          <w:tab w:val="num" w:pos="736"/>
        </w:tabs>
        <w:ind w:left="73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156"/>
        </w:tabs>
        <w:ind w:left="115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576"/>
        </w:tabs>
        <w:ind w:left="157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96"/>
        </w:tabs>
        <w:ind w:left="199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16"/>
        </w:tabs>
        <w:ind w:left="241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36"/>
        </w:tabs>
        <w:ind w:left="283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56"/>
        </w:tabs>
        <w:ind w:left="325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76"/>
        </w:tabs>
        <w:ind w:left="367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96"/>
        </w:tabs>
        <w:ind w:left="4096" w:hanging="420"/>
      </w:pPr>
      <w:rPr>
        <w:rFonts w:ascii="Wingdings" w:hAnsi="Wingdings" w:hint="default"/>
      </w:rPr>
    </w:lvl>
  </w:abstractNum>
  <w:abstractNum w:abstractNumId="8">
    <w:nsid w:val="19341993"/>
    <w:multiLevelType w:val="hybridMultilevel"/>
    <w:tmpl w:val="BE3C7C7C"/>
    <w:lvl w:ilvl="0" w:tplc="BD4E082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1933B27"/>
    <w:multiLevelType w:val="hybridMultilevel"/>
    <w:tmpl w:val="2FA2C33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23B76701"/>
    <w:multiLevelType w:val="hybridMultilevel"/>
    <w:tmpl w:val="91B2D95E"/>
    <w:lvl w:ilvl="0" w:tplc="999ED2E0">
      <w:start w:val="1"/>
      <w:numFmt w:val="japaneseCounting"/>
      <w:lvlText w:val="（%1）"/>
      <w:lvlJc w:val="left"/>
      <w:pPr>
        <w:ind w:left="1500" w:hanging="108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>
      <w:start w:val="1"/>
      <w:numFmt w:val="lowerLetter"/>
      <w:lvlText w:val="%5)"/>
      <w:lvlJc w:val="left"/>
      <w:pPr>
        <w:ind w:left="2520" w:hanging="420"/>
      </w:pPr>
    </w:lvl>
    <w:lvl w:ilvl="5" w:tplc="0409001B">
      <w:start w:val="1"/>
      <w:numFmt w:val="lowerRoman"/>
      <w:lvlText w:val="%6."/>
      <w:lvlJc w:val="right"/>
      <w:pPr>
        <w:ind w:left="2940" w:hanging="420"/>
      </w:pPr>
    </w:lvl>
    <w:lvl w:ilvl="6" w:tplc="0409000F">
      <w:start w:val="1"/>
      <w:numFmt w:val="decimal"/>
      <w:lvlText w:val="%7."/>
      <w:lvlJc w:val="left"/>
      <w:pPr>
        <w:ind w:left="3360" w:hanging="420"/>
      </w:pPr>
    </w:lvl>
    <w:lvl w:ilvl="7" w:tplc="04090019">
      <w:start w:val="1"/>
      <w:numFmt w:val="lowerLetter"/>
      <w:lvlText w:val="%8)"/>
      <w:lvlJc w:val="left"/>
      <w:pPr>
        <w:ind w:left="3780" w:hanging="420"/>
      </w:pPr>
    </w:lvl>
    <w:lvl w:ilvl="8" w:tplc="0409001B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245D3B5A"/>
    <w:multiLevelType w:val="hybridMultilevel"/>
    <w:tmpl w:val="3230A65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2B5C2516"/>
    <w:multiLevelType w:val="multilevel"/>
    <w:tmpl w:val="3A563F06"/>
    <w:lvl w:ilvl="0">
      <w:start w:val="1"/>
      <w:numFmt w:val="decimal"/>
      <w:suff w:val="nothing"/>
      <w:lvlText w:val="第%1章  "/>
      <w:lvlJc w:val="left"/>
      <w:pPr>
        <w:ind w:left="42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6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nothing"/>
      <w:lvlText w:val="%1.%2  "/>
      <w:lvlJc w:val="left"/>
      <w:pPr>
        <w:ind w:left="42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nothing"/>
      <w:lvlText w:val="%1.%2.%3  "/>
      <w:lvlJc w:val="left"/>
      <w:pPr>
        <w:ind w:left="42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4"/>
        <w:szCs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nothing"/>
      <w:lvlText w:val="%4. "/>
      <w:lvlJc w:val="left"/>
      <w:pPr>
        <w:ind w:left="2121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1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Restart w:val="0"/>
      <w:suff w:val="space"/>
      <w:lvlText w:val="图%1-%5"/>
      <w:lvlJc w:val="center"/>
      <w:pPr>
        <w:ind w:left="2121" w:firstLine="0"/>
      </w:pPr>
      <w:rPr>
        <w:rFonts w:hint="eastAsia"/>
      </w:rPr>
    </w:lvl>
    <w:lvl w:ilvl="5">
      <w:start w:val="1"/>
      <w:numFmt w:val="decimal"/>
      <w:lvlRestart w:val="0"/>
      <w:suff w:val="space"/>
      <w:lvlText w:val="表%1-%6"/>
      <w:lvlJc w:val="center"/>
      <w:pPr>
        <w:ind w:left="2121" w:firstLine="0"/>
      </w:pPr>
      <w:rPr>
        <w:rFonts w:hint="eastAsia"/>
      </w:rPr>
    </w:lvl>
    <w:lvl w:ilvl="6">
      <w:start w:val="1"/>
      <w:numFmt w:val="decimal"/>
      <w:lvlRestart w:val="3"/>
      <w:pStyle w:val="7"/>
      <w:lvlText w:val="第%7步："/>
      <w:lvlJc w:val="left"/>
      <w:pPr>
        <w:tabs>
          <w:tab w:val="num" w:pos="420"/>
        </w:tabs>
        <w:ind w:left="420" w:firstLine="0"/>
      </w:pPr>
      <w:rPr>
        <w:rFonts w:hint="eastAsia"/>
        <w:b/>
        <w:i w:val="0"/>
        <w:sz w:val="21"/>
        <w:szCs w:val="21"/>
      </w:rPr>
    </w:lvl>
    <w:lvl w:ilvl="7">
      <w:start w:val="1"/>
      <w:numFmt w:val="none"/>
      <w:lvlRestart w:val="0"/>
      <w:suff w:val="space"/>
      <w:lvlText w:val=""/>
      <w:lvlJc w:val="left"/>
      <w:pPr>
        <w:ind w:left="987" w:firstLine="1134"/>
      </w:pPr>
      <w:rPr>
        <w:rFonts w:hint="eastAsia"/>
      </w:rPr>
    </w:lvl>
    <w:lvl w:ilvl="8">
      <w:start w:val="1"/>
      <w:numFmt w:val="none"/>
      <w:lvlRestart w:val="0"/>
      <w:suff w:val="space"/>
      <w:lvlText w:val=""/>
      <w:lvlJc w:val="left"/>
      <w:pPr>
        <w:ind w:left="987" w:firstLine="1134"/>
      </w:pPr>
      <w:rPr>
        <w:rFonts w:hint="eastAsia"/>
      </w:rPr>
    </w:lvl>
  </w:abstractNum>
  <w:abstractNum w:abstractNumId="13">
    <w:nsid w:val="2BB50C73"/>
    <w:multiLevelType w:val="hybridMultilevel"/>
    <w:tmpl w:val="70AE396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2EF80C2A"/>
    <w:multiLevelType w:val="hybridMultilevel"/>
    <w:tmpl w:val="5718BDBA"/>
    <w:lvl w:ilvl="0" w:tplc="06E498A2">
      <w:start w:val="1"/>
      <w:numFmt w:val="decimal"/>
      <w:lvlText w:val="(%1)"/>
      <w:lvlJc w:val="left"/>
      <w:pPr>
        <w:ind w:left="659" w:hanging="375"/>
      </w:pPr>
      <w:rPr>
        <w:rFonts w:hint="default"/>
      </w:rPr>
    </w:lvl>
    <w:lvl w:ilvl="1" w:tplc="1206ED16">
      <w:start w:val="1"/>
      <w:numFmt w:val="decimal"/>
      <w:lvlText w:val="%2．"/>
      <w:lvlJc w:val="left"/>
      <w:pPr>
        <w:ind w:left="1064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5">
    <w:nsid w:val="3D52273F"/>
    <w:multiLevelType w:val="hybridMultilevel"/>
    <w:tmpl w:val="B0AC3602"/>
    <w:lvl w:ilvl="0" w:tplc="3DC89F4A">
      <w:start w:val="1"/>
      <w:numFmt w:val="decimal"/>
      <w:lvlText w:val="（%1）"/>
      <w:lvlJc w:val="left"/>
      <w:pPr>
        <w:ind w:left="0" w:hanging="420"/>
      </w:pPr>
      <w:rPr>
        <w:rFonts w:hint="eastAsia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420" w:hanging="420"/>
      </w:pPr>
    </w:lvl>
    <w:lvl w:ilvl="2" w:tplc="0409001B" w:tentative="1">
      <w:start w:val="1"/>
      <w:numFmt w:val="lowerRoman"/>
      <w:lvlText w:val="%3."/>
      <w:lvlJc w:val="right"/>
      <w:pPr>
        <w:ind w:left="840" w:hanging="420"/>
      </w:pPr>
    </w:lvl>
    <w:lvl w:ilvl="3" w:tplc="0409000F" w:tentative="1">
      <w:start w:val="1"/>
      <w:numFmt w:val="decimal"/>
      <w:lvlText w:val="%4."/>
      <w:lvlJc w:val="left"/>
      <w:pPr>
        <w:ind w:left="1260" w:hanging="420"/>
      </w:pPr>
    </w:lvl>
    <w:lvl w:ilvl="4" w:tplc="04090019" w:tentative="1">
      <w:start w:val="1"/>
      <w:numFmt w:val="lowerLetter"/>
      <w:lvlText w:val="%5)"/>
      <w:lvlJc w:val="left"/>
      <w:pPr>
        <w:ind w:left="1680" w:hanging="420"/>
      </w:pPr>
    </w:lvl>
    <w:lvl w:ilvl="5" w:tplc="0409001B" w:tentative="1">
      <w:start w:val="1"/>
      <w:numFmt w:val="lowerRoman"/>
      <w:lvlText w:val="%6."/>
      <w:lvlJc w:val="right"/>
      <w:pPr>
        <w:ind w:left="2100" w:hanging="420"/>
      </w:pPr>
    </w:lvl>
    <w:lvl w:ilvl="6" w:tplc="0409000F" w:tentative="1">
      <w:start w:val="1"/>
      <w:numFmt w:val="decimal"/>
      <w:lvlText w:val="%7."/>
      <w:lvlJc w:val="left"/>
      <w:pPr>
        <w:ind w:left="2520" w:hanging="420"/>
      </w:pPr>
    </w:lvl>
    <w:lvl w:ilvl="7" w:tplc="04090019" w:tentative="1">
      <w:start w:val="1"/>
      <w:numFmt w:val="lowerLetter"/>
      <w:lvlText w:val="%8)"/>
      <w:lvlJc w:val="left"/>
      <w:pPr>
        <w:ind w:left="2940" w:hanging="420"/>
      </w:pPr>
    </w:lvl>
    <w:lvl w:ilvl="8" w:tplc="0409001B" w:tentative="1">
      <w:start w:val="1"/>
      <w:numFmt w:val="lowerRoman"/>
      <w:lvlText w:val="%9."/>
      <w:lvlJc w:val="right"/>
      <w:pPr>
        <w:ind w:left="3360" w:hanging="420"/>
      </w:pPr>
    </w:lvl>
  </w:abstractNum>
  <w:abstractNum w:abstractNumId="16">
    <w:nsid w:val="3F0A1B7D"/>
    <w:multiLevelType w:val="hybridMultilevel"/>
    <w:tmpl w:val="A86009B2"/>
    <w:lvl w:ilvl="0" w:tplc="04090001">
      <w:start w:val="1"/>
      <w:numFmt w:val="bullet"/>
      <w:lvlText w:val=""/>
      <w:lvlJc w:val="left"/>
      <w:pPr>
        <w:ind w:left="1560" w:hanging="360"/>
      </w:pPr>
      <w:rPr>
        <w:rFonts w:ascii="Wingdings" w:hAnsi="Wingdings" w:hint="default"/>
      </w:rPr>
    </w:lvl>
    <w:lvl w:ilvl="1" w:tplc="04090019">
      <w:start w:val="1"/>
      <w:numFmt w:val="lowerLetter"/>
      <w:lvlText w:val="%2."/>
      <w:lvlJc w:val="left"/>
      <w:pPr>
        <w:ind w:left="2280" w:hanging="360"/>
      </w:pPr>
    </w:lvl>
    <w:lvl w:ilvl="2" w:tplc="0409001B" w:tentative="1">
      <w:start w:val="1"/>
      <w:numFmt w:val="lowerRoman"/>
      <w:lvlText w:val="%3."/>
      <w:lvlJc w:val="right"/>
      <w:pPr>
        <w:ind w:left="3000" w:hanging="180"/>
      </w:pPr>
    </w:lvl>
    <w:lvl w:ilvl="3" w:tplc="0409000F" w:tentative="1">
      <w:start w:val="1"/>
      <w:numFmt w:val="decimal"/>
      <w:lvlText w:val="%4."/>
      <w:lvlJc w:val="left"/>
      <w:pPr>
        <w:ind w:left="3720" w:hanging="360"/>
      </w:pPr>
    </w:lvl>
    <w:lvl w:ilvl="4" w:tplc="04090019" w:tentative="1">
      <w:start w:val="1"/>
      <w:numFmt w:val="lowerLetter"/>
      <w:lvlText w:val="%5."/>
      <w:lvlJc w:val="left"/>
      <w:pPr>
        <w:ind w:left="4440" w:hanging="360"/>
      </w:pPr>
    </w:lvl>
    <w:lvl w:ilvl="5" w:tplc="0409001B" w:tentative="1">
      <w:start w:val="1"/>
      <w:numFmt w:val="lowerRoman"/>
      <w:lvlText w:val="%6."/>
      <w:lvlJc w:val="right"/>
      <w:pPr>
        <w:ind w:left="5160" w:hanging="180"/>
      </w:pPr>
    </w:lvl>
    <w:lvl w:ilvl="6" w:tplc="0409000F" w:tentative="1">
      <w:start w:val="1"/>
      <w:numFmt w:val="decimal"/>
      <w:lvlText w:val="%7."/>
      <w:lvlJc w:val="left"/>
      <w:pPr>
        <w:ind w:left="5880" w:hanging="360"/>
      </w:pPr>
    </w:lvl>
    <w:lvl w:ilvl="7" w:tplc="04090019" w:tentative="1">
      <w:start w:val="1"/>
      <w:numFmt w:val="lowerLetter"/>
      <w:lvlText w:val="%8."/>
      <w:lvlJc w:val="left"/>
      <w:pPr>
        <w:ind w:left="6600" w:hanging="360"/>
      </w:pPr>
    </w:lvl>
    <w:lvl w:ilvl="8" w:tplc="0409001B" w:tentative="1">
      <w:start w:val="1"/>
      <w:numFmt w:val="lowerRoman"/>
      <w:lvlText w:val="%9."/>
      <w:lvlJc w:val="right"/>
      <w:pPr>
        <w:ind w:left="7320" w:hanging="180"/>
      </w:pPr>
    </w:lvl>
  </w:abstractNum>
  <w:abstractNum w:abstractNumId="17">
    <w:nsid w:val="48A47A88"/>
    <w:multiLevelType w:val="hybridMultilevel"/>
    <w:tmpl w:val="000E7648"/>
    <w:lvl w:ilvl="0" w:tplc="79F886B6">
      <w:start w:val="1"/>
      <w:numFmt w:val="decimal"/>
      <w:pStyle w:val="NumberedItemList"/>
      <w:lvlText w:val="%1)"/>
      <w:lvlJc w:val="left"/>
      <w:pPr>
        <w:tabs>
          <w:tab w:val="num" w:pos="845"/>
        </w:tabs>
        <w:ind w:left="845" w:hanging="425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8">
    <w:nsid w:val="49ED5477"/>
    <w:multiLevelType w:val="hybridMultilevel"/>
    <w:tmpl w:val="13BA3FEC"/>
    <w:lvl w:ilvl="0" w:tplc="8FD8F522">
      <w:start w:val="1"/>
      <w:numFmt w:val="lowerLetter"/>
      <w:lvlText w:val="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4BBA5888"/>
    <w:multiLevelType w:val="hybridMultilevel"/>
    <w:tmpl w:val="36469A2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0517CC9"/>
    <w:multiLevelType w:val="multilevel"/>
    <w:tmpl w:val="9D36980C"/>
    <w:lvl w:ilvl="0">
      <w:start w:val="1"/>
      <w:numFmt w:val="decimal"/>
      <w:lvlText w:val="第%1部分."/>
      <w:lvlJc w:val="left"/>
      <w:pPr>
        <w:ind w:left="0" w:firstLine="0"/>
      </w:pPr>
      <w:rPr>
        <w:rFonts w:hint="eastAsia"/>
        <w:b/>
        <w:i w:val="0"/>
        <w:caps w:val="0"/>
        <w:strike w:val="0"/>
        <w:dstrike w:val="0"/>
        <w:vanish w:val="0"/>
        <w:color w:val="000000"/>
        <w:sz w:val="36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suff w:val="nothing"/>
      <w:lvlText w:val="%1.%2 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3.2.1."/>
      <w:lvlJc w:val="left"/>
      <w:pPr>
        <w:ind w:left="0" w:firstLine="0"/>
      </w:pPr>
      <w:rPr>
        <w:rFonts w:hint="eastAsia"/>
        <w:b w:val="0"/>
        <w:i w:val="0"/>
        <w:caps w:val="0"/>
        <w:strike w:val="0"/>
        <w:dstrike w:val="0"/>
        <w:vanish w:val="0"/>
        <w:color w:val="000000"/>
        <w:sz w:val="24"/>
        <w:szCs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chineseCountingThousand"/>
      <w:pStyle w:val="4"/>
      <w:suff w:val="nothing"/>
      <w:lvlText w:val="步骤%4：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1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Restart w:val="1"/>
      <w:pStyle w:val="FigureDescription"/>
      <w:suff w:val="space"/>
      <w:lvlText w:val="图%1-%5"/>
      <w:lvlJc w:val="center"/>
      <w:pPr>
        <w:ind w:left="0" w:firstLine="0"/>
      </w:pPr>
      <w:rPr>
        <w:rFonts w:hint="eastAsia"/>
      </w:rPr>
    </w:lvl>
    <w:lvl w:ilvl="5">
      <w:start w:val="1"/>
      <w:numFmt w:val="decimal"/>
      <w:lvlRestart w:val="1"/>
      <w:pStyle w:val="TableDescription"/>
      <w:suff w:val="space"/>
      <w:lvlText w:val="表%1-%6"/>
      <w:lvlJc w:val="center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lvlRestart w:val="0"/>
      <w:suff w:val="space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lvlRestart w:val="0"/>
      <w:suff w:val="space"/>
      <w:lvlText w:val=""/>
      <w:lvlJc w:val="left"/>
      <w:pPr>
        <w:ind w:left="0" w:firstLine="0"/>
      </w:pPr>
      <w:rPr>
        <w:rFonts w:hint="eastAsia"/>
      </w:rPr>
    </w:lvl>
  </w:abstractNum>
  <w:abstractNum w:abstractNumId="21">
    <w:nsid w:val="531B0754"/>
    <w:multiLevelType w:val="hybridMultilevel"/>
    <w:tmpl w:val="EA08F5BC"/>
    <w:lvl w:ilvl="0" w:tplc="04090019">
      <w:start w:val="1"/>
      <w:numFmt w:val="lowerLetter"/>
      <w:lvlText w:val="%1."/>
      <w:lvlJc w:val="left"/>
      <w:pPr>
        <w:ind w:left="136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556" w:hanging="420"/>
      </w:pPr>
    </w:lvl>
    <w:lvl w:ilvl="2" w:tplc="0409001B" w:tentative="1">
      <w:start w:val="1"/>
      <w:numFmt w:val="lowerRoman"/>
      <w:lvlText w:val="%3."/>
      <w:lvlJc w:val="right"/>
      <w:pPr>
        <w:ind w:left="976" w:hanging="420"/>
      </w:pPr>
    </w:lvl>
    <w:lvl w:ilvl="3" w:tplc="0409000F" w:tentative="1">
      <w:start w:val="1"/>
      <w:numFmt w:val="decimal"/>
      <w:lvlText w:val="%4."/>
      <w:lvlJc w:val="left"/>
      <w:pPr>
        <w:ind w:left="1396" w:hanging="420"/>
      </w:pPr>
    </w:lvl>
    <w:lvl w:ilvl="4" w:tplc="04090019" w:tentative="1">
      <w:start w:val="1"/>
      <w:numFmt w:val="lowerLetter"/>
      <w:lvlText w:val="%5)"/>
      <w:lvlJc w:val="left"/>
      <w:pPr>
        <w:ind w:left="1816" w:hanging="420"/>
      </w:pPr>
    </w:lvl>
    <w:lvl w:ilvl="5" w:tplc="0409001B" w:tentative="1">
      <w:start w:val="1"/>
      <w:numFmt w:val="lowerRoman"/>
      <w:lvlText w:val="%6."/>
      <w:lvlJc w:val="right"/>
      <w:pPr>
        <w:ind w:left="2236" w:hanging="420"/>
      </w:pPr>
    </w:lvl>
    <w:lvl w:ilvl="6" w:tplc="0409000F" w:tentative="1">
      <w:start w:val="1"/>
      <w:numFmt w:val="decimal"/>
      <w:lvlText w:val="%7."/>
      <w:lvlJc w:val="left"/>
      <w:pPr>
        <w:ind w:left="2656" w:hanging="420"/>
      </w:pPr>
    </w:lvl>
    <w:lvl w:ilvl="7" w:tplc="04090019" w:tentative="1">
      <w:start w:val="1"/>
      <w:numFmt w:val="lowerLetter"/>
      <w:lvlText w:val="%8)"/>
      <w:lvlJc w:val="left"/>
      <w:pPr>
        <w:ind w:left="3076" w:hanging="420"/>
      </w:pPr>
    </w:lvl>
    <w:lvl w:ilvl="8" w:tplc="0409001B" w:tentative="1">
      <w:start w:val="1"/>
      <w:numFmt w:val="lowerRoman"/>
      <w:lvlText w:val="%9."/>
      <w:lvlJc w:val="right"/>
      <w:pPr>
        <w:ind w:left="3496" w:hanging="420"/>
      </w:pPr>
    </w:lvl>
  </w:abstractNum>
  <w:abstractNum w:abstractNumId="22">
    <w:nsid w:val="5BDF528D"/>
    <w:multiLevelType w:val="hybridMultilevel"/>
    <w:tmpl w:val="D09A4872"/>
    <w:lvl w:ilvl="0" w:tplc="8FD8F522">
      <w:start w:val="1"/>
      <w:numFmt w:val="lowerLetter"/>
      <w:lvlText w:val="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629A0815"/>
    <w:multiLevelType w:val="hybridMultilevel"/>
    <w:tmpl w:val="66E604A4"/>
    <w:lvl w:ilvl="0" w:tplc="04090001">
      <w:start w:val="1"/>
      <w:numFmt w:val="bullet"/>
      <w:lvlText w:val=""/>
      <w:lvlJc w:val="left"/>
      <w:pPr>
        <w:ind w:left="1560" w:hanging="360"/>
      </w:pPr>
      <w:rPr>
        <w:rFonts w:ascii="Wingdings" w:hAnsi="Wingdings" w:hint="default"/>
      </w:rPr>
    </w:lvl>
    <w:lvl w:ilvl="1" w:tplc="04090019">
      <w:start w:val="1"/>
      <w:numFmt w:val="lowerLetter"/>
      <w:lvlText w:val="%2."/>
      <w:lvlJc w:val="left"/>
      <w:pPr>
        <w:ind w:left="2280" w:hanging="360"/>
      </w:pPr>
    </w:lvl>
    <w:lvl w:ilvl="2" w:tplc="0409001B" w:tentative="1">
      <w:start w:val="1"/>
      <w:numFmt w:val="lowerRoman"/>
      <w:lvlText w:val="%3."/>
      <w:lvlJc w:val="right"/>
      <w:pPr>
        <w:ind w:left="3000" w:hanging="180"/>
      </w:pPr>
    </w:lvl>
    <w:lvl w:ilvl="3" w:tplc="0409000F" w:tentative="1">
      <w:start w:val="1"/>
      <w:numFmt w:val="decimal"/>
      <w:lvlText w:val="%4."/>
      <w:lvlJc w:val="left"/>
      <w:pPr>
        <w:ind w:left="3720" w:hanging="360"/>
      </w:pPr>
    </w:lvl>
    <w:lvl w:ilvl="4" w:tplc="04090019" w:tentative="1">
      <w:start w:val="1"/>
      <w:numFmt w:val="lowerLetter"/>
      <w:lvlText w:val="%5."/>
      <w:lvlJc w:val="left"/>
      <w:pPr>
        <w:ind w:left="4440" w:hanging="360"/>
      </w:pPr>
    </w:lvl>
    <w:lvl w:ilvl="5" w:tplc="0409001B" w:tentative="1">
      <w:start w:val="1"/>
      <w:numFmt w:val="lowerRoman"/>
      <w:lvlText w:val="%6."/>
      <w:lvlJc w:val="right"/>
      <w:pPr>
        <w:ind w:left="5160" w:hanging="180"/>
      </w:pPr>
    </w:lvl>
    <w:lvl w:ilvl="6" w:tplc="0409000F" w:tentative="1">
      <w:start w:val="1"/>
      <w:numFmt w:val="decimal"/>
      <w:lvlText w:val="%7."/>
      <w:lvlJc w:val="left"/>
      <w:pPr>
        <w:ind w:left="5880" w:hanging="360"/>
      </w:pPr>
    </w:lvl>
    <w:lvl w:ilvl="7" w:tplc="04090019" w:tentative="1">
      <w:start w:val="1"/>
      <w:numFmt w:val="lowerLetter"/>
      <w:lvlText w:val="%8."/>
      <w:lvlJc w:val="left"/>
      <w:pPr>
        <w:ind w:left="6600" w:hanging="360"/>
      </w:pPr>
    </w:lvl>
    <w:lvl w:ilvl="8" w:tplc="0409001B" w:tentative="1">
      <w:start w:val="1"/>
      <w:numFmt w:val="lowerRoman"/>
      <w:lvlText w:val="%9."/>
      <w:lvlJc w:val="right"/>
      <w:pPr>
        <w:ind w:left="7320" w:hanging="180"/>
      </w:pPr>
    </w:lvl>
  </w:abstractNum>
  <w:abstractNum w:abstractNumId="24">
    <w:nsid w:val="63417F58"/>
    <w:multiLevelType w:val="hybridMultilevel"/>
    <w:tmpl w:val="58DEB09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5">
    <w:nsid w:val="6361480F"/>
    <w:multiLevelType w:val="hybridMultilevel"/>
    <w:tmpl w:val="52A63F0E"/>
    <w:lvl w:ilvl="0" w:tplc="04090003">
      <w:start w:val="1"/>
      <w:numFmt w:val="bullet"/>
      <w:lvlText w:val=""/>
      <w:lvlJc w:val="left"/>
      <w:pPr>
        <w:tabs>
          <w:tab w:val="num" w:pos="736"/>
        </w:tabs>
        <w:ind w:left="73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156"/>
        </w:tabs>
        <w:ind w:left="115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576"/>
        </w:tabs>
        <w:ind w:left="157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96"/>
        </w:tabs>
        <w:ind w:left="199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16"/>
        </w:tabs>
        <w:ind w:left="241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36"/>
        </w:tabs>
        <w:ind w:left="283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56"/>
        </w:tabs>
        <w:ind w:left="325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76"/>
        </w:tabs>
        <w:ind w:left="367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96"/>
        </w:tabs>
        <w:ind w:left="4096" w:hanging="420"/>
      </w:pPr>
      <w:rPr>
        <w:rFonts w:ascii="Wingdings" w:hAnsi="Wingdings" w:hint="default"/>
      </w:rPr>
    </w:lvl>
  </w:abstractNum>
  <w:abstractNum w:abstractNumId="26">
    <w:nsid w:val="6B1B3C98"/>
    <w:multiLevelType w:val="hybridMultilevel"/>
    <w:tmpl w:val="CD32A398"/>
    <w:lvl w:ilvl="0" w:tplc="FFFFFFFF">
      <w:start w:val="1"/>
      <w:numFmt w:val="decimal"/>
      <w:pStyle w:val="a"/>
      <w:lvlText w:val="%1.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7">
    <w:nsid w:val="6E062EF2"/>
    <w:multiLevelType w:val="hybridMultilevel"/>
    <w:tmpl w:val="7AA69B18"/>
    <w:lvl w:ilvl="0" w:tplc="04090019">
      <w:start w:val="1"/>
      <w:numFmt w:val="lowerLetter"/>
      <w:lvlText w:val="%1."/>
      <w:lvlJc w:val="left"/>
      <w:pPr>
        <w:ind w:left="13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556" w:hanging="420"/>
      </w:pPr>
    </w:lvl>
    <w:lvl w:ilvl="2" w:tplc="0409001B" w:tentative="1">
      <w:start w:val="1"/>
      <w:numFmt w:val="lowerRoman"/>
      <w:lvlText w:val="%3."/>
      <w:lvlJc w:val="right"/>
      <w:pPr>
        <w:ind w:left="976" w:hanging="420"/>
      </w:pPr>
    </w:lvl>
    <w:lvl w:ilvl="3" w:tplc="0409000F" w:tentative="1">
      <w:start w:val="1"/>
      <w:numFmt w:val="decimal"/>
      <w:lvlText w:val="%4."/>
      <w:lvlJc w:val="left"/>
      <w:pPr>
        <w:ind w:left="1396" w:hanging="420"/>
      </w:pPr>
    </w:lvl>
    <w:lvl w:ilvl="4" w:tplc="04090019" w:tentative="1">
      <w:start w:val="1"/>
      <w:numFmt w:val="lowerLetter"/>
      <w:lvlText w:val="%5)"/>
      <w:lvlJc w:val="left"/>
      <w:pPr>
        <w:ind w:left="1816" w:hanging="420"/>
      </w:pPr>
    </w:lvl>
    <w:lvl w:ilvl="5" w:tplc="0409001B" w:tentative="1">
      <w:start w:val="1"/>
      <w:numFmt w:val="lowerRoman"/>
      <w:lvlText w:val="%6."/>
      <w:lvlJc w:val="right"/>
      <w:pPr>
        <w:ind w:left="2236" w:hanging="420"/>
      </w:pPr>
    </w:lvl>
    <w:lvl w:ilvl="6" w:tplc="0409000F" w:tentative="1">
      <w:start w:val="1"/>
      <w:numFmt w:val="decimal"/>
      <w:lvlText w:val="%7."/>
      <w:lvlJc w:val="left"/>
      <w:pPr>
        <w:ind w:left="2656" w:hanging="420"/>
      </w:pPr>
    </w:lvl>
    <w:lvl w:ilvl="7" w:tplc="04090019" w:tentative="1">
      <w:start w:val="1"/>
      <w:numFmt w:val="lowerLetter"/>
      <w:lvlText w:val="%8)"/>
      <w:lvlJc w:val="left"/>
      <w:pPr>
        <w:ind w:left="3076" w:hanging="420"/>
      </w:pPr>
    </w:lvl>
    <w:lvl w:ilvl="8" w:tplc="0409001B" w:tentative="1">
      <w:start w:val="1"/>
      <w:numFmt w:val="lowerRoman"/>
      <w:lvlText w:val="%9."/>
      <w:lvlJc w:val="right"/>
      <w:pPr>
        <w:ind w:left="3496" w:hanging="420"/>
      </w:pPr>
    </w:lvl>
  </w:abstractNum>
  <w:abstractNum w:abstractNumId="28">
    <w:nsid w:val="6E784268"/>
    <w:multiLevelType w:val="hybridMultilevel"/>
    <w:tmpl w:val="9D068F7A"/>
    <w:lvl w:ilvl="0" w:tplc="06E498A2">
      <w:start w:val="1"/>
      <w:numFmt w:val="decimal"/>
      <w:lvlText w:val="(%1)"/>
      <w:lvlJc w:val="left"/>
      <w:pPr>
        <w:ind w:left="659" w:hanging="375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64" w:hanging="360"/>
      </w:pPr>
      <w:rPr>
        <w:rFonts w:hint="eastAsia"/>
        <w:sz w:val="24"/>
        <w:szCs w:val="24"/>
      </w:r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9">
    <w:nsid w:val="705666B5"/>
    <w:multiLevelType w:val="hybridMultilevel"/>
    <w:tmpl w:val="7D30052A"/>
    <w:lvl w:ilvl="0" w:tplc="04090001">
      <w:start w:val="1"/>
      <w:numFmt w:val="bullet"/>
      <w:lvlText w:val=""/>
      <w:lvlJc w:val="left"/>
      <w:pPr>
        <w:ind w:left="156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."/>
      <w:lvlJc w:val="left"/>
      <w:pPr>
        <w:ind w:left="2280" w:hanging="360"/>
      </w:pPr>
    </w:lvl>
    <w:lvl w:ilvl="2" w:tplc="0409001B" w:tentative="1">
      <w:start w:val="1"/>
      <w:numFmt w:val="lowerRoman"/>
      <w:lvlText w:val="%3."/>
      <w:lvlJc w:val="right"/>
      <w:pPr>
        <w:ind w:left="3000" w:hanging="180"/>
      </w:pPr>
    </w:lvl>
    <w:lvl w:ilvl="3" w:tplc="0409000F" w:tentative="1">
      <w:start w:val="1"/>
      <w:numFmt w:val="decimal"/>
      <w:lvlText w:val="%4."/>
      <w:lvlJc w:val="left"/>
      <w:pPr>
        <w:ind w:left="3720" w:hanging="360"/>
      </w:pPr>
    </w:lvl>
    <w:lvl w:ilvl="4" w:tplc="04090019" w:tentative="1">
      <w:start w:val="1"/>
      <w:numFmt w:val="lowerLetter"/>
      <w:lvlText w:val="%5."/>
      <w:lvlJc w:val="left"/>
      <w:pPr>
        <w:ind w:left="4440" w:hanging="360"/>
      </w:pPr>
    </w:lvl>
    <w:lvl w:ilvl="5" w:tplc="0409001B" w:tentative="1">
      <w:start w:val="1"/>
      <w:numFmt w:val="lowerRoman"/>
      <w:lvlText w:val="%6."/>
      <w:lvlJc w:val="right"/>
      <w:pPr>
        <w:ind w:left="5160" w:hanging="180"/>
      </w:pPr>
    </w:lvl>
    <w:lvl w:ilvl="6" w:tplc="0409000F" w:tentative="1">
      <w:start w:val="1"/>
      <w:numFmt w:val="decimal"/>
      <w:lvlText w:val="%7."/>
      <w:lvlJc w:val="left"/>
      <w:pPr>
        <w:ind w:left="5880" w:hanging="360"/>
      </w:pPr>
    </w:lvl>
    <w:lvl w:ilvl="7" w:tplc="04090019" w:tentative="1">
      <w:start w:val="1"/>
      <w:numFmt w:val="lowerLetter"/>
      <w:lvlText w:val="%8."/>
      <w:lvlJc w:val="left"/>
      <w:pPr>
        <w:ind w:left="6600" w:hanging="360"/>
      </w:pPr>
    </w:lvl>
    <w:lvl w:ilvl="8" w:tplc="0409001B" w:tentative="1">
      <w:start w:val="1"/>
      <w:numFmt w:val="lowerRoman"/>
      <w:lvlText w:val="%9."/>
      <w:lvlJc w:val="right"/>
      <w:pPr>
        <w:ind w:left="7320" w:hanging="180"/>
      </w:pPr>
    </w:lvl>
  </w:abstractNum>
  <w:abstractNum w:abstractNumId="30">
    <w:nsid w:val="7098340A"/>
    <w:multiLevelType w:val="hybridMultilevel"/>
    <w:tmpl w:val="220817AC"/>
    <w:lvl w:ilvl="0" w:tplc="04090001">
      <w:start w:val="1"/>
      <w:numFmt w:val="bullet"/>
      <w:lvlText w:val=""/>
      <w:lvlJc w:val="left"/>
      <w:pPr>
        <w:ind w:left="1560" w:hanging="360"/>
      </w:pPr>
      <w:rPr>
        <w:rFonts w:ascii="Wingdings" w:hAnsi="Wingdings" w:hint="default"/>
      </w:rPr>
    </w:lvl>
    <w:lvl w:ilvl="1" w:tplc="04090019">
      <w:start w:val="1"/>
      <w:numFmt w:val="lowerLetter"/>
      <w:lvlText w:val="%2."/>
      <w:lvlJc w:val="left"/>
      <w:pPr>
        <w:ind w:left="2280" w:hanging="360"/>
      </w:pPr>
    </w:lvl>
    <w:lvl w:ilvl="2" w:tplc="0409001B" w:tentative="1">
      <w:start w:val="1"/>
      <w:numFmt w:val="lowerRoman"/>
      <w:lvlText w:val="%3."/>
      <w:lvlJc w:val="right"/>
      <w:pPr>
        <w:ind w:left="3000" w:hanging="180"/>
      </w:pPr>
    </w:lvl>
    <w:lvl w:ilvl="3" w:tplc="0409000F" w:tentative="1">
      <w:start w:val="1"/>
      <w:numFmt w:val="decimal"/>
      <w:lvlText w:val="%4."/>
      <w:lvlJc w:val="left"/>
      <w:pPr>
        <w:ind w:left="3720" w:hanging="360"/>
      </w:pPr>
    </w:lvl>
    <w:lvl w:ilvl="4" w:tplc="04090019" w:tentative="1">
      <w:start w:val="1"/>
      <w:numFmt w:val="lowerLetter"/>
      <w:lvlText w:val="%5."/>
      <w:lvlJc w:val="left"/>
      <w:pPr>
        <w:ind w:left="4440" w:hanging="360"/>
      </w:pPr>
    </w:lvl>
    <w:lvl w:ilvl="5" w:tplc="0409001B" w:tentative="1">
      <w:start w:val="1"/>
      <w:numFmt w:val="lowerRoman"/>
      <w:lvlText w:val="%6."/>
      <w:lvlJc w:val="right"/>
      <w:pPr>
        <w:ind w:left="5160" w:hanging="180"/>
      </w:pPr>
    </w:lvl>
    <w:lvl w:ilvl="6" w:tplc="0409000F" w:tentative="1">
      <w:start w:val="1"/>
      <w:numFmt w:val="decimal"/>
      <w:lvlText w:val="%7."/>
      <w:lvlJc w:val="left"/>
      <w:pPr>
        <w:ind w:left="5880" w:hanging="360"/>
      </w:pPr>
    </w:lvl>
    <w:lvl w:ilvl="7" w:tplc="04090019" w:tentative="1">
      <w:start w:val="1"/>
      <w:numFmt w:val="lowerLetter"/>
      <w:lvlText w:val="%8."/>
      <w:lvlJc w:val="left"/>
      <w:pPr>
        <w:ind w:left="6600" w:hanging="360"/>
      </w:pPr>
    </w:lvl>
    <w:lvl w:ilvl="8" w:tplc="0409001B" w:tentative="1">
      <w:start w:val="1"/>
      <w:numFmt w:val="lowerRoman"/>
      <w:lvlText w:val="%9."/>
      <w:lvlJc w:val="right"/>
      <w:pPr>
        <w:ind w:left="7320" w:hanging="180"/>
      </w:pPr>
    </w:lvl>
  </w:abstractNum>
  <w:abstractNum w:abstractNumId="31">
    <w:nsid w:val="73AB3187"/>
    <w:multiLevelType w:val="hybridMultilevel"/>
    <w:tmpl w:val="6A4EB9B4"/>
    <w:lvl w:ilvl="0" w:tplc="3DC89F4A">
      <w:start w:val="1"/>
      <w:numFmt w:val="decimal"/>
      <w:lvlText w:val="（%1）"/>
      <w:lvlJc w:val="left"/>
      <w:pPr>
        <w:ind w:left="1200" w:hanging="360"/>
      </w:pPr>
      <w:rPr>
        <w:rFonts w:hint="eastAsia"/>
        <w:sz w:val="21"/>
        <w:szCs w:val="21"/>
      </w:rPr>
    </w:lvl>
    <w:lvl w:ilvl="1" w:tplc="04090011">
      <w:start w:val="1"/>
      <w:numFmt w:val="decimal"/>
      <w:lvlText w:val="%2)"/>
      <w:lvlJc w:val="left"/>
      <w:pPr>
        <w:ind w:left="1680" w:hanging="420"/>
      </w:pPr>
    </w:lvl>
    <w:lvl w:ilvl="2" w:tplc="0409001B">
      <w:start w:val="1"/>
      <w:numFmt w:val="lowerRoman"/>
      <w:lvlText w:val="%3."/>
      <w:lvlJc w:val="right"/>
      <w:pPr>
        <w:ind w:left="2100" w:hanging="420"/>
      </w:pPr>
    </w:lvl>
    <w:lvl w:ilvl="3" w:tplc="0409000F">
      <w:start w:val="1"/>
      <w:numFmt w:val="decimal"/>
      <w:lvlText w:val="%4."/>
      <w:lvlJc w:val="left"/>
      <w:pPr>
        <w:ind w:left="2520" w:hanging="420"/>
      </w:pPr>
    </w:lvl>
    <w:lvl w:ilvl="4" w:tplc="04090019">
      <w:start w:val="1"/>
      <w:numFmt w:val="lowerLetter"/>
      <w:lvlText w:val="%5)"/>
      <w:lvlJc w:val="left"/>
      <w:pPr>
        <w:ind w:left="2940" w:hanging="420"/>
      </w:pPr>
    </w:lvl>
    <w:lvl w:ilvl="5" w:tplc="0409001B">
      <w:start w:val="1"/>
      <w:numFmt w:val="lowerRoman"/>
      <w:lvlText w:val="%6."/>
      <w:lvlJc w:val="right"/>
      <w:pPr>
        <w:ind w:left="3360" w:hanging="420"/>
      </w:pPr>
    </w:lvl>
    <w:lvl w:ilvl="6" w:tplc="0409000F">
      <w:start w:val="1"/>
      <w:numFmt w:val="decimal"/>
      <w:lvlText w:val="%7."/>
      <w:lvlJc w:val="left"/>
      <w:pPr>
        <w:ind w:left="3780" w:hanging="420"/>
      </w:pPr>
    </w:lvl>
    <w:lvl w:ilvl="7" w:tplc="04090019">
      <w:start w:val="1"/>
      <w:numFmt w:val="lowerLetter"/>
      <w:lvlText w:val="%8)"/>
      <w:lvlJc w:val="left"/>
      <w:pPr>
        <w:ind w:left="4200" w:hanging="420"/>
      </w:pPr>
    </w:lvl>
    <w:lvl w:ilvl="8" w:tplc="0409001B">
      <w:start w:val="1"/>
      <w:numFmt w:val="lowerRoman"/>
      <w:lvlText w:val="%9."/>
      <w:lvlJc w:val="right"/>
      <w:pPr>
        <w:ind w:left="4620" w:hanging="420"/>
      </w:pPr>
    </w:lvl>
  </w:abstractNum>
  <w:abstractNum w:abstractNumId="32">
    <w:nsid w:val="75B855F4"/>
    <w:multiLevelType w:val="hybridMultilevel"/>
    <w:tmpl w:val="530453BE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33">
    <w:nsid w:val="778E4A99"/>
    <w:multiLevelType w:val="hybridMultilevel"/>
    <w:tmpl w:val="08C4B356"/>
    <w:lvl w:ilvl="0" w:tplc="8FD8F522">
      <w:start w:val="1"/>
      <w:numFmt w:val="lowerLetter"/>
      <w:lvlText w:val="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>
    <w:nsid w:val="7E997D07"/>
    <w:multiLevelType w:val="hybridMultilevel"/>
    <w:tmpl w:val="9A4604E0"/>
    <w:lvl w:ilvl="0" w:tplc="FFFFFFFF">
      <w:start w:val="1"/>
      <w:numFmt w:val="bullet"/>
      <w:pStyle w:val="NotesTextItem"/>
      <w:lvlText w:val=""/>
      <w:lvlJc w:val="left"/>
      <w:pPr>
        <w:tabs>
          <w:tab w:val="num" w:pos="1657"/>
        </w:tabs>
        <w:ind w:left="1657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tabs>
          <w:tab w:val="num" w:pos="1657"/>
        </w:tabs>
        <w:ind w:left="1657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2077"/>
        </w:tabs>
        <w:ind w:left="2077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2497"/>
        </w:tabs>
        <w:ind w:left="2497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917"/>
        </w:tabs>
        <w:ind w:left="2917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3337"/>
        </w:tabs>
        <w:ind w:left="3337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3757"/>
        </w:tabs>
        <w:ind w:left="3757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4177"/>
        </w:tabs>
        <w:ind w:left="4177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4597"/>
        </w:tabs>
        <w:ind w:left="4597" w:hanging="420"/>
      </w:pPr>
      <w:rPr>
        <w:rFonts w:ascii="Wingdings" w:hAnsi="Wingdings" w:hint="default"/>
      </w:rPr>
    </w:lvl>
  </w:abstractNum>
  <w:abstractNum w:abstractNumId="35">
    <w:nsid w:val="7F761F0B"/>
    <w:multiLevelType w:val="hybridMultilevel"/>
    <w:tmpl w:val="FA6EF80E"/>
    <w:lvl w:ilvl="0" w:tplc="BC2A22AA">
      <w:start w:val="1"/>
      <w:numFmt w:val="bullet"/>
      <w:pStyle w:val="ItemLis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BD4E0824">
      <w:start w:val="1"/>
      <w:numFmt w:val="decimal"/>
      <w:lvlText w:val="(%2)"/>
      <w:lvlJc w:val="left"/>
      <w:pPr>
        <w:ind w:left="780" w:hanging="360"/>
      </w:pPr>
      <w:rPr>
        <w:rFonts w:hint="default"/>
      </w:rPr>
    </w:lvl>
    <w:lvl w:ilvl="2" w:tplc="04090005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6"/>
  </w:num>
  <w:num w:numId="2">
    <w:abstractNumId w:val="35"/>
  </w:num>
  <w:num w:numId="3">
    <w:abstractNumId w:val="34"/>
  </w:num>
  <w:num w:numId="4">
    <w:abstractNumId w:val="17"/>
  </w:num>
  <w:num w:numId="5">
    <w:abstractNumId w:val="12"/>
  </w:num>
  <w:num w:numId="6">
    <w:abstractNumId w:val="20"/>
  </w:num>
  <w:num w:numId="7">
    <w:abstractNumId w:val="5"/>
  </w:num>
  <w:num w:numId="8">
    <w:abstractNumId w:val="32"/>
  </w:num>
  <w:num w:numId="9">
    <w:abstractNumId w:val="18"/>
  </w:num>
  <w:num w:numId="10">
    <w:abstractNumId w:val="2"/>
  </w:num>
  <w:num w:numId="11">
    <w:abstractNumId w:val="15"/>
  </w:num>
  <w:num w:numId="12">
    <w:abstractNumId w:val="27"/>
  </w:num>
  <w:num w:numId="13">
    <w:abstractNumId w:val="22"/>
  </w:num>
  <w:num w:numId="14">
    <w:abstractNumId w:val="0"/>
  </w:num>
  <w:num w:numId="15">
    <w:abstractNumId w:val="21"/>
  </w:num>
  <w:num w:numId="16">
    <w:abstractNumId w:val="25"/>
  </w:num>
  <w:num w:numId="17">
    <w:abstractNumId w:val="6"/>
  </w:num>
  <w:num w:numId="18">
    <w:abstractNumId w:val="4"/>
  </w:num>
  <w:num w:numId="19">
    <w:abstractNumId w:val="24"/>
  </w:num>
  <w:num w:numId="20">
    <w:abstractNumId w:val="33"/>
  </w:num>
  <w:num w:numId="21">
    <w:abstractNumId w:val="10"/>
  </w:num>
  <w:num w:numId="22">
    <w:abstractNumId w:val="23"/>
  </w:num>
  <w:num w:numId="23">
    <w:abstractNumId w:val="29"/>
  </w:num>
  <w:num w:numId="24">
    <w:abstractNumId w:val="16"/>
  </w:num>
  <w:num w:numId="25">
    <w:abstractNumId w:val="3"/>
  </w:num>
  <w:num w:numId="26">
    <w:abstractNumId w:val="30"/>
  </w:num>
  <w:num w:numId="27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4"/>
  </w:num>
  <w:num w:numId="29">
    <w:abstractNumId w:val="28"/>
  </w:num>
  <w:num w:numId="30">
    <w:abstractNumId w:val="31"/>
  </w:num>
  <w:num w:numId="31">
    <w:abstractNumId w:val="1"/>
  </w:num>
  <w:num w:numId="32">
    <w:abstractNumId w:val="8"/>
  </w:num>
  <w:num w:numId="33">
    <w:abstractNumId w:val="9"/>
  </w:num>
  <w:num w:numId="34">
    <w:abstractNumId w:val="7"/>
  </w:num>
  <w:num w:numId="35">
    <w:abstractNumId w:val="13"/>
  </w:num>
  <w:num w:numId="36">
    <w:abstractNumId w:val="11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grammar="clean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720"/>
  <w:doNotHyphenateCaps/>
  <w:drawingGridHorizontalSpacing w:val="105"/>
  <w:drawingGridVerticalSpacing w:val="156"/>
  <w:displayHorizontalDrawingGridEvery w:val="0"/>
  <w:displayVerticalDrawingGridEvery w:val="2"/>
  <w:doNotShadeFormData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96812"/>
    <w:rsid w:val="000218EB"/>
    <w:rsid w:val="00024480"/>
    <w:rsid w:val="00031436"/>
    <w:rsid w:val="00051B20"/>
    <w:rsid w:val="0005229A"/>
    <w:rsid w:val="00060BF0"/>
    <w:rsid w:val="00066D0D"/>
    <w:rsid w:val="00071CEF"/>
    <w:rsid w:val="0007484A"/>
    <w:rsid w:val="00076F10"/>
    <w:rsid w:val="00085EAA"/>
    <w:rsid w:val="00091638"/>
    <w:rsid w:val="000A125F"/>
    <w:rsid w:val="000A31D1"/>
    <w:rsid w:val="000A64B4"/>
    <w:rsid w:val="000A65FF"/>
    <w:rsid w:val="000B495E"/>
    <w:rsid w:val="000B559C"/>
    <w:rsid w:val="000B6E08"/>
    <w:rsid w:val="000C2A8E"/>
    <w:rsid w:val="000C632F"/>
    <w:rsid w:val="000C779B"/>
    <w:rsid w:val="000D6385"/>
    <w:rsid w:val="000D7D20"/>
    <w:rsid w:val="000E0CBD"/>
    <w:rsid w:val="000F6846"/>
    <w:rsid w:val="000F6C7B"/>
    <w:rsid w:val="00102ACA"/>
    <w:rsid w:val="00111E27"/>
    <w:rsid w:val="00115148"/>
    <w:rsid w:val="00122364"/>
    <w:rsid w:val="00125183"/>
    <w:rsid w:val="00126980"/>
    <w:rsid w:val="001445BC"/>
    <w:rsid w:val="00147D83"/>
    <w:rsid w:val="001532D1"/>
    <w:rsid w:val="0016114E"/>
    <w:rsid w:val="001620E3"/>
    <w:rsid w:val="00170015"/>
    <w:rsid w:val="00176139"/>
    <w:rsid w:val="00183790"/>
    <w:rsid w:val="0019132C"/>
    <w:rsid w:val="001B0A54"/>
    <w:rsid w:val="001B0C34"/>
    <w:rsid w:val="001B3629"/>
    <w:rsid w:val="001B3684"/>
    <w:rsid w:val="001B52C4"/>
    <w:rsid w:val="001B6CCC"/>
    <w:rsid w:val="001C4331"/>
    <w:rsid w:val="001D7CB6"/>
    <w:rsid w:val="001E02B2"/>
    <w:rsid w:val="001E1EEE"/>
    <w:rsid w:val="001F42EE"/>
    <w:rsid w:val="00202EB9"/>
    <w:rsid w:val="00210D4C"/>
    <w:rsid w:val="00211983"/>
    <w:rsid w:val="002206D8"/>
    <w:rsid w:val="00224218"/>
    <w:rsid w:val="00230BE8"/>
    <w:rsid w:val="00231275"/>
    <w:rsid w:val="00262176"/>
    <w:rsid w:val="00263759"/>
    <w:rsid w:val="002704AA"/>
    <w:rsid w:val="00271945"/>
    <w:rsid w:val="0027366A"/>
    <w:rsid w:val="00273B58"/>
    <w:rsid w:val="00277272"/>
    <w:rsid w:val="00281E48"/>
    <w:rsid w:val="00285C50"/>
    <w:rsid w:val="00287EA5"/>
    <w:rsid w:val="002922DC"/>
    <w:rsid w:val="0029381D"/>
    <w:rsid w:val="00293BFF"/>
    <w:rsid w:val="00295621"/>
    <w:rsid w:val="0029678A"/>
    <w:rsid w:val="002A1B5E"/>
    <w:rsid w:val="002B37E9"/>
    <w:rsid w:val="002B62C4"/>
    <w:rsid w:val="002C25EC"/>
    <w:rsid w:val="002E5F29"/>
    <w:rsid w:val="002F4D38"/>
    <w:rsid w:val="002F7E57"/>
    <w:rsid w:val="003012D4"/>
    <w:rsid w:val="00302182"/>
    <w:rsid w:val="0032028E"/>
    <w:rsid w:val="0032319C"/>
    <w:rsid w:val="003315CE"/>
    <w:rsid w:val="00345602"/>
    <w:rsid w:val="003508B7"/>
    <w:rsid w:val="00354B4F"/>
    <w:rsid w:val="003558A2"/>
    <w:rsid w:val="0036224E"/>
    <w:rsid w:val="00364011"/>
    <w:rsid w:val="00373982"/>
    <w:rsid w:val="003768AD"/>
    <w:rsid w:val="00385087"/>
    <w:rsid w:val="003862EB"/>
    <w:rsid w:val="003A0AC2"/>
    <w:rsid w:val="003B0286"/>
    <w:rsid w:val="003B2DA9"/>
    <w:rsid w:val="003B7CDA"/>
    <w:rsid w:val="003C38F5"/>
    <w:rsid w:val="003C5321"/>
    <w:rsid w:val="003C60FD"/>
    <w:rsid w:val="003D1741"/>
    <w:rsid w:val="003D5057"/>
    <w:rsid w:val="003F4827"/>
    <w:rsid w:val="003F7166"/>
    <w:rsid w:val="004110A9"/>
    <w:rsid w:val="004216D3"/>
    <w:rsid w:val="0042735F"/>
    <w:rsid w:val="00430323"/>
    <w:rsid w:val="0043199D"/>
    <w:rsid w:val="00440B83"/>
    <w:rsid w:val="004415C9"/>
    <w:rsid w:val="0044292D"/>
    <w:rsid w:val="00444703"/>
    <w:rsid w:val="00447AB4"/>
    <w:rsid w:val="004515A9"/>
    <w:rsid w:val="00451CE7"/>
    <w:rsid w:val="0045488C"/>
    <w:rsid w:val="004567D5"/>
    <w:rsid w:val="00463C9C"/>
    <w:rsid w:val="00470962"/>
    <w:rsid w:val="00472F37"/>
    <w:rsid w:val="00480516"/>
    <w:rsid w:val="0048596E"/>
    <w:rsid w:val="00485BAF"/>
    <w:rsid w:val="004877EA"/>
    <w:rsid w:val="004A136A"/>
    <w:rsid w:val="004A28EC"/>
    <w:rsid w:val="004A47F4"/>
    <w:rsid w:val="004A51E4"/>
    <w:rsid w:val="004A692F"/>
    <w:rsid w:val="004A7254"/>
    <w:rsid w:val="004B5C6D"/>
    <w:rsid w:val="004C1B25"/>
    <w:rsid w:val="004C2CF4"/>
    <w:rsid w:val="004C4BD4"/>
    <w:rsid w:val="004C4EF8"/>
    <w:rsid w:val="004C559A"/>
    <w:rsid w:val="004C5E49"/>
    <w:rsid w:val="004D25F0"/>
    <w:rsid w:val="004D27CC"/>
    <w:rsid w:val="004D396E"/>
    <w:rsid w:val="004D68EF"/>
    <w:rsid w:val="004D7363"/>
    <w:rsid w:val="004E27DA"/>
    <w:rsid w:val="004E34B0"/>
    <w:rsid w:val="004F2FCD"/>
    <w:rsid w:val="004F352D"/>
    <w:rsid w:val="00500AED"/>
    <w:rsid w:val="00500E52"/>
    <w:rsid w:val="005043D1"/>
    <w:rsid w:val="00505F6B"/>
    <w:rsid w:val="00514159"/>
    <w:rsid w:val="00522723"/>
    <w:rsid w:val="00530123"/>
    <w:rsid w:val="00532875"/>
    <w:rsid w:val="00533CC2"/>
    <w:rsid w:val="00533D59"/>
    <w:rsid w:val="0054480A"/>
    <w:rsid w:val="005559EC"/>
    <w:rsid w:val="005654C4"/>
    <w:rsid w:val="00577262"/>
    <w:rsid w:val="00577507"/>
    <w:rsid w:val="005777B6"/>
    <w:rsid w:val="00581606"/>
    <w:rsid w:val="00583B02"/>
    <w:rsid w:val="00587AC3"/>
    <w:rsid w:val="00596684"/>
    <w:rsid w:val="005B0E4A"/>
    <w:rsid w:val="005B2790"/>
    <w:rsid w:val="005C487E"/>
    <w:rsid w:val="005D038E"/>
    <w:rsid w:val="005E601E"/>
    <w:rsid w:val="005F5233"/>
    <w:rsid w:val="005F5492"/>
    <w:rsid w:val="005F7063"/>
    <w:rsid w:val="0060732F"/>
    <w:rsid w:val="00612254"/>
    <w:rsid w:val="0061550D"/>
    <w:rsid w:val="006264FF"/>
    <w:rsid w:val="00626580"/>
    <w:rsid w:val="0063468F"/>
    <w:rsid w:val="006359EE"/>
    <w:rsid w:val="00637B96"/>
    <w:rsid w:val="00641808"/>
    <w:rsid w:val="0064598F"/>
    <w:rsid w:val="00651154"/>
    <w:rsid w:val="0065306D"/>
    <w:rsid w:val="00654EFD"/>
    <w:rsid w:val="00657B05"/>
    <w:rsid w:val="0066071C"/>
    <w:rsid w:val="00683178"/>
    <w:rsid w:val="00691E2F"/>
    <w:rsid w:val="006B3E26"/>
    <w:rsid w:val="006B7A64"/>
    <w:rsid w:val="006D7820"/>
    <w:rsid w:val="006E0DE0"/>
    <w:rsid w:val="006F38CB"/>
    <w:rsid w:val="006F5B06"/>
    <w:rsid w:val="00702D10"/>
    <w:rsid w:val="007035C6"/>
    <w:rsid w:val="00705089"/>
    <w:rsid w:val="007151EC"/>
    <w:rsid w:val="007174BA"/>
    <w:rsid w:val="00743943"/>
    <w:rsid w:val="007537E7"/>
    <w:rsid w:val="0075475E"/>
    <w:rsid w:val="00772BBB"/>
    <w:rsid w:val="007768A0"/>
    <w:rsid w:val="00780CD6"/>
    <w:rsid w:val="00781D32"/>
    <w:rsid w:val="00782D5E"/>
    <w:rsid w:val="00785A52"/>
    <w:rsid w:val="007A3A8E"/>
    <w:rsid w:val="007A5FA8"/>
    <w:rsid w:val="007B0FA8"/>
    <w:rsid w:val="007C223A"/>
    <w:rsid w:val="007D0A5B"/>
    <w:rsid w:val="007E0AE5"/>
    <w:rsid w:val="007F0B0C"/>
    <w:rsid w:val="00803EC0"/>
    <w:rsid w:val="008054DB"/>
    <w:rsid w:val="008215CA"/>
    <w:rsid w:val="00822001"/>
    <w:rsid w:val="00825BE0"/>
    <w:rsid w:val="00826DA6"/>
    <w:rsid w:val="00827598"/>
    <w:rsid w:val="00827765"/>
    <w:rsid w:val="0084246B"/>
    <w:rsid w:val="00842927"/>
    <w:rsid w:val="00845700"/>
    <w:rsid w:val="008555D7"/>
    <w:rsid w:val="00855752"/>
    <w:rsid w:val="00857492"/>
    <w:rsid w:val="00860249"/>
    <w:rsid w:val="00863667"/>
    <w:rsid w:val="0086586A"/>
    <w:rsid w:val="008661DC"/>
    <w:rsid w:val="00866690"/>
    <w:rsid w:val="008812E4"/>
    <w:rsid w:val="0088183C"/>
    <w:rsid w:val="008959A6"/>
    <w:rsid w:val="0089631A"/>
    <w:rsid w:val="00896F54"/>
    <w:rsid w:val="008A3634"/>
    <w:rsid w:val="008A6B30"/>
    <w:rsid w:val="008A7950"/>
    <w:rsid w:val="008B76AD"/>
    <w:rsid w:val="008E053B"/>
    <w:rsid w:val="008F353F"/>
    <w:rsid w:val="008F4EDC"/>
    <w:rsid w:val="008F7E30"/>
    <w:rsid w:val="00902D14"/>
    <w:rsid w:val="00902D4A"/>
    <w:rsid w:val="0091020F"/>
    <w:rsid w:val="00913D64"/>
    <w:rsid w:val="0092316D"/>
    <w:rsid w:val="009265B5"/>
    <w:rsid w:val="00927BEF"/>
    <w:rsid w:val="00937F5C"/>
    <w:rsid w:val="009439C4"/>
    <w:rsid w:val="00945D69"/>
    <w:rsid w:val="009547E1"/>
    <w:rsid w:val="00960CB4"/>
    <w:rsid w:val="00962496"/>
    <w:rsid w:val="00965AAC"/>
    <w:rsid w:val="00966DD3"/>
    <w:rsid w:val="00971998"/>
    <w:rsid w:val="00972647"/>
    <w:rsid w:val="00986D50"/>
    <w:rsid w:val="009973A7"/>
    <w:rsid w:val="009A758B"/>
    <w:rsid w:val="009B2C71"/>
    <w:rsid w:val="009B657F"/>
    <w:rsid w:val="009D0807"/>
    <w:rsid w:val="009D22F3"/>
    <w:rsid w:val="009D5D5B"/>
    <w:rsid w:val="009E5F22"/>
    <w:rsid w:val="009E6945"/>
    <w:rsid w:val="009F5BE2"/>
    <w:rsid w:val="009F737B"/>
    <w:rsid w:val="00A040BA"/>
    <w:rsid w:val="00A047B5"/>
    <w:rsid w:val="00A0755F"/>
    <w:rsid w:val="00A22DAE"/>
    <w:rsid w:val="00A30CB7"/>
    <w:rsid w:val="00A333FD"/>
    <w:rsid w:val="00A33721"/>
    <w:rsid w:val="00A34FE7"/>
    <w:rsid w:val="00A44CF9"/>
    <w:rsid w:val="00A46078"/>
    <w:rsid w:val="00A50D19"/>
    <w:rsid w:val="00A57452"/>
    <w:rsid w:val="00A67164"/>
    <w:rsid w:val="00A673FE"/>
    <w:rsid w:val="00A9098B"/>
    <w:rsid w:val="00A92BFE"/>
    <w:rsid w:val="00A96812"/>
    <w:rsid w:val="00A968F0"/>
    <w:rsid w:val="00A97C41"/>
    <w:rsid w:val="00AA1E70"/>
    <w:rsid w:val="00AC6F03"/>
    <w:rsid w:val="00AD0B2D"/>
    <w:rsid w:val="00AE1BC6"/>
    <w:rsid w:val="00AE7586"/>
    <w:rsid w:val="00AE7D65"/>
    <w:rsid w:val="00AF36E8"/>
    <w:rsid w:val="00AF74CC"/>
    <w:rsid w:val="00B13D67"/>
    <w:rsid w:val="00B1666A"/>
    <w:rsid w:val="00B20405"/>
    <w:rsid w:val="00B25818"/>
    <w:rsid w:val="00B364D0"/>
    <w:rsid w:val="00B420A0"/>
    <w:rsid w:val="00B42E68"/>
    <w:rsid w:val="00B43182"/>
    <w:rsid w:val="00B45B6E"/>
    <w:rsid w:val="00B524CA"/>
    <w:rsid w:val="00B544A2"/>
    <w:rsid w:val="00B6226B"/>
    <w:rsid w:val="00B8573C"/>
    <w:rsid w:val="00B91108"/>
    <w:rsid w:val="00BB4D64"/>
    <w:rsid w:val="00BC1BB5"/>
    <w:rsid w:val="00BE4170"/>
    <w:rsid w:val="00BF07B0"/>
    <w:rsid w:val="00C03D49"/>
    <w:rsid w:val="00C1272D"/>
    <w:rsid w:val="00C1433C"/>
    <w:rsid w:val="00C262B3"/>
    <w:rsid w:val="00C327E6"/>
    <w:rsid w:val="00C37044"/>
    <w:rsid w:val="00C513A0"/>
    <w:rsid w:val="00C53100"/>
    <w:rsid w:val="00C53350"/>
    <w:rsid w:val="00C54BE1"/>
    <w:rsid w:val="00C5514E"/>
    <w:rsid w:val="00C57F59"/>
    <w:rsid w:val="00C6452B"/>
    <w:rsid w:val="00C72EC7"/>
    <w:rsid w:val="00C73E0A"/>
    <w:rsid w:val="00C81142"/>
    <w:rsid w:val="00C827B5"/>
    <w:rsid w:val="00C829E6"/>
    <w:rsid w:val="00C85F44"/>
    <w:rsid w:val="00C865EE"/>
    <w:rsid w:val="00C912C3"/>
    <w:rsid w:val="00C9188B"/>
    <w:rsid w:val="00C96E7C"/>
    <w:rsid w:val="00CA20AA"/>
    <w:rsid w:val="00CB0DA9"/>
    <w:rsid w:val="00CC0824"/>
    <w:rsid w:val="00CF67AC"/>
    <w:rsid w:val="00D334E9"/>
    <w:rsid w:val="00D53530"/>
    <w:rsid w:val="00D55157"/>
    <w:rsid w:val="00D57B3E"/>
    <w:rsid w:val="00D63973"/>
    <w:rsid w:val="00D67DAE"/>
    <w:rsid w:val="00D85337"/>
    <w:rsid w:val="00D856B4"/>
    <w:rsid w:val="00D85BCB"/>
    <w:rsid w:val="00D96DAC"/>
    <w:rsid w:val="00DA0E90"/>
    <w:rsid w:val="00DA3D13"/>
    <w:rsid w:val="00DA5AEE"/>
    <w:rsid w:val="00DC1B67"/>
    <w:rsid w:val="00DD7F31"/>
    <w:rsid w:val="00DF1642"/>
    <w:rsid w:val="00DF43E9"/>
    <w:rsid w:val="00DF7CD8"/>
    <w:rsid w:val="00E11D16"/>
    <w:rsid w:val="00E21D01"/>
    <w:rsid w:val="00E23E84"/>
    <w:rsid w:val="00E252BB"/>
    <w:rsid w:val="00E26B33"/>
    <w:rsid w:val="00E26CCE"/>
    <w:rsid w:val="00E306DC"/>
    <w:rsid w:val="00E31688"/>
    <w:rsid w:val="00E36062"/>
    <w:rsid w:val="00E5512E"/>
    <w:rsid w:val="00E71706"/>
    <w:rsid w:val="00E77B6A"/>
    <w:rsid w:val="00E80982"/>
    <w:rsid w:val="00E87B62"/>
    <w:rsid w:val="00E9047E"/>
    <w:rsid w:val="00E93255"/>
    <w:rsid w:val="00EA4103"/>
    <w:rsid w:val="00EB30BB"/>
    <w:rsid w:val="00EB56E0"/>
    <w:rsid w:val="00EB7C0E"/>
    <w:rsid w:val="00EC47E1"/>
    <w:rsid w:val="00ED599D"/>
    <w:rsid w:val="00EE3209"/>
    <w:rsid w:val="00EE392A"/>
    <w:rsid w:val="00EE4BB3"/>
    <w:rsid w:val="00EE4CB4"/>
    <w:rsid w:val="00F0227D"/>
    <w:rsid w:val="00F02A55"/>
    <w:rsid w:val="00F05C88"/>
    <w:rsid w:val="00F20D46"/>
    <w:rsid w:val="00F24D80"/>
    <w:rsid w:val="00F3350E"/>
    <w:rsid w:val="00F61577"/>
    <w:rsid w:val="00F626B9"/>
    <w:rsid w:val="00F64A50"/>
    <w:rsid w:val="00F70C5E"/>
    <w:rsid w:val="00F715DB"/>
    <w:rsid w:val="00F817C7"/>
    <w:rsid w:val="00F84C59"/>
    <w:rsid w:val="00F854E3"/>
    <w:rsid w:val="00F94071"/>
    <w:rsid w:val="00FA2E14"/>
    <w:rsid w:val="00FA62A2"/>
    <w:rsid w:val="00FA643E"/>
    <w:rsid w:val="00FB5F2D"/>
    <w:rsid w:val="00FB7EA7"/>
    <w:rsid w:val="00FC5403"/>
    <w:rsid w:val="00FD65D9"/>
    <w:rsid w:val="00FE06ED"/>
    <w:rsid w:val="00FF2A89"/>
    <w:rsid w:val="00FF41AC"/>
    <w:rsid w:val="00FF561D"/>
    <w:rsid w:val="00FF61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oNotEmbedSmartTags/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semiHidden="0" w:uiPriority="0" w:unhideWhenUsed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aliases w:val="normal"/>
    <w:autoRedefine/>
    <w:qFormat/>
    <w:rsid w:val="00EE392A"/>
    <w:pPr>
      <w:widowControl w:val="0"/>
      <w:spacing w:beforeLines="50" w:before="120" w:afterLines="50" w:after="120"/>
    </w:pPr>
    <w:rPr>
      <w:rFonts w:asciiTheme="minorEastAsia" w:eastAsiaTheme="minorEastAsia" w:hAnsiTheme="minorEastAsia" w:cs="Arial"/>
      <w:kern w:val="2"/>
      <w:sz w:val="21"/>
      <w:szCs w:val="21"/>
    </w:rPr>
  </w:style>
  <w:style w:type="paragraph" w:styleId="1">
    <w:name w:val="heading 1"/>
    <w:aliases w:val="Heading 1"/>
    <w:basedOn w:val="a0"/>
    <w:next w:val="a1"/>
    <w:link w:val="1Char"/>
    <w:qFormat/>
    <w:rsid w:val="000C779B"/>
    <w:pPr>
      <w:keepNext/>
      <w:keepLines/>
      <w:spacing w:before="240" w:after="240"/>
      <w:jc w:val="center"/>
      <w:outlineLvl w:val="0"/>
    </w:pPr>
    <w:rPr>
      <w:b/>
      <w:kern w:val="0"/>
      <w:sz w:val="36"/>
    </w:rPr>
  </w:style>
  <w:style w:type="paragraph" w:styleId="2">
    <w:name w:val="heading 2"/>
    <w:aliases w:val="Heading 2"/>
    <w:basedOn w:val="a0"/>
    <w:next w:val="a1"/>
    <w:link w:val="2Char"/>
    <w:qFormat/>
    <w:rsid w:val="00FA643E"/>
    <w:pPr>
      <w:keepNext/>
      <w:numPr>
        <w:ilvl w:val="1"/>
        <w:numId w:val="6"/>
      </w:numPr>
      <w:autoSpaceDE w:val="0"/>
      <w:autoSpaceDN w:val="0"/>
      <w:adjustRightInd w:val="0"/>
      <w:snapToGrid w:val="0"/>
      <w:spacing w:before="240" w:after="240"/>
      <w:textAlignment w:val="bottom"/>
      <w:outlineLvl w:val="1"/>
    </w:pPr>
    <w:rPr>
      <w:b/>
      <w:sz w:val="30"/>
    </w:rPr>
  </w:style>
  <w:style w:type="paragraph" w:styleId="3">
    <w:name w:val="heading 3"/>
    <w:aliases w:val="Heading 3"/>
    <w:basedOn w:val="a0"/>
    <w:next w:val="a1"/>
    <w:link w:val="3Char"/>
    <w:qFormat/>
    <w:rsid w:val="00FA643E"/>
    <w:pPr>
      <w:keepNext/>
      <w:tabs>
        <w:tab w:val="left" w:pos="840"/>
      </w:tabs>
      <w:spacing w:before="160" w:after="160"/>
      <w:textAlignment w:val="baseline"/>
      <w:outlineLvl w:val="2"/>
    </w:pPr>
    <w:rPr>
      <w:rFonts w:eastAsia="黑体"/>
      <w:sz w:val="24"/>
    </w:rPr>
  </w:style>
  <w:style w:type="paragraph" w:styleId="4">
    <w:name w:val="heading 4"/>
    <w:basedOn w:val="a0"/>
    <w:next w:val="a1"/>
    <w:qFormat/>
    <w:rsid w:val="00902D14"/>
    <w:pPr>
      <w:keepNext/>
      <w:numPr>
        <w:ilvl w:val="3"/>
        <w:numId w:val="6"/>
      </w:numPr>
      <w:snapToGrid w:val="0"/>
      <w:textAlignment w:val="baseline"/>
      <w:outlineLvl w:val="3"/>
    </w:pPr>
    <w:rPr>
      <w:rFonts w:eastAsia="黑体"/>
      <w:noProof/>
      <w:color w:val="000000"/>
    </w:rPr>
  </w:style>
  <w:style w:type="paragraph" w:styleId="5">
    <w:name w:val="heading 5"/>
    <w:basedOn w:val="a0"/>
    <w:next w:val="a1"/>
    <w:autoRedefine/>
    <w:qFormat/>
    <w:rsid w:val="004567D5"/>
    <w:pPr>
      <w:keepNext/>
      <w:keepLines/>
      <w:outlineLvl w:val="4"/>
    </w:pPr>
    <w:rPr>
      <w:b/>
    </w:rPr>
  </w:style>
  <w:style w:type="paragraph" w:styleId="6">
    <w:name w:val="heading 6"/>
    <w:basedOn w:val="a0"/>
    <w:qFormat/>
    <w:rsid w:val="004567D5"/>
    <w:pPr>
      <w:autoSpaceDE w:val="0"/>
      <w:autoSpaceDN w:val="0"/>
      <w:outlineLvl w:val="5"/>
    </w:pPr>
    <w:rPr>
      <w:kern w:val="0"/>
      <w:sz w:val="20"/>
    </w:rPr>
  </w:style>
  <w:style w:type="paragraph" w:styleId="7">
    <w:name w:val="heading 7"/>
    <w:aliases w:val="Step"/>
    <w:basedOn w:val="a0"/>
    <w:next w:val="a1"/>
    <w:qFormat/>
    <w:rsid w:val="0084246B"/>
    <w:pPr>
      <w:keepLines/>
      <w:numPr>
        <w:ilvl w:val="6"/>
        <w:numId w:val="5"/>
      </w:numPr>
      <w:outlineLvl w:val="6"/>
    </w:pPr>
  </w:style>
  <w:style w:type="paragraph" w:styleId="8">
    <w:name w:val="heading 8"/>
    <w:basedOn w:val="a0"/>
    <w:next w:val="a0"/>
    <w:qFormat/>
    <w:rsid w:val="004567D5"/>
    <w:pPr>
      <w:keepNext/>
      <w:keepLines/>
      <w:spacing w:before="240" w:after="64" w:line="320" w:lineRule="auto"/>
      <w:outlineLvl w:val="7"/>
    </w:pPr>
    <w:rPr>
      <w:rFonts w:eastAsia="黑体"/>
      <w:sz w:val="24"/>
    </w:rPr>
  </w:style>
  <w:style w:type="paragraph" w:styleId="9">
    <w:name w:val="heading 9"/>
    <w:basedOn w:val="a0"/>
    <w:next w:val="a0"/>
    <w:qFormat/>
    <w:rsid w:val="004567D5"/>
    <w:pPr>
      <w:keepNext/>
      <w:keepLines/>
      <w:spacing w:before="240" w:after="64" w:line="320" w:lineRule="atLeast"/>
      <w:outlineLvl w:val="8"/>
    </w:pPr>
    <w:rPr>
      <w:rFonts w:eastAsia="黑体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1">
    <w:name w:val="首行缩进"/>
    <w:basedOn w:val="a0"/>
    <w:link w:val="Char"/>
    <w:rsid w:val="00DC1B67"/>
    <w:pPr>
      <w:ind w:firstLineChars="200" w:firstLine="420"/>
    </w:pPr>
  </w:style>
  <w:style w:type="character" w:customStyle="1" w:styleId="Char">
    <w:name w:val="首行缩进 Char"/>
    <w:basedOn w:val="a2"/>
    <w:link w:val="a1"/>
    <w:rsid w:val="00D53530"/>
    <w:rPr>
      <w:rFonts w:ascii="Arial" w:eastAsia="宋体" w:hAnsi="Arial" w:cs="Arial"/>
      <w:kern w:val="2"/>
      <w:sz w:val="21"/>
      <w:szCs w:val="21"/>
      <w:lang w:val="en-US" w:eastAsia="zh-CN" w:bidi="ar-SA"/>
    </w:rPr>
  </w:style>
  <w:style w:type="character" w:customStyle="1" w:styleId="2Char">
    <w:name w:val="标题 2 Char"/>
    <w:aliases w:val="Heading 2 Char"/>
    <w:basedOn w:val="a2"/>
    <w:link w:val="2"/>
    <w:rsid w:val="00743943"/>
    <w:rPr>
      <w:rFonts w:ascii="Arial" w:hAnsi="Arial" w:cs="Arial"/>
      <w:b/>
      <w:kern w:val="2"/>
      <w:sz w:val="30"/>
      <w:szCs w:val="21"/>
    </w:rPr>
  </w:style>
  <w:style w:type="character" w:customStyle="1" w:styleId="3Char">
    <w:name w:val="标题 3 Char"/>
    <w:aliases w:val="Heading 3 Char"/>
    <w:basedOn w:val="a2"/>
    <w:link w:val="3"/>
    <w:rsid w:val="00743943"/>
    <w:rPr>
      <w:rFonts w:ascii="Arial" w:eastAsia="黑体" w:hAnsi="Arial" w:cs="Arial"/>
      <w:kern w:val="2"/>
      <w:sz w:val="24"/>
      <w:szCs w:val="21"/>
    </w:rPr>
  </w:style>
  <w:style w:type="paragraph" w:styleId="10">
    <w:name w:val="toc 1"/>
    <w:aliases w:val="TOC Heading1"/>
    <w:next w:val="a0"/>
    <w:autoRedefine/>
    <w:uiPriority w:val="39"/>
    <w:rsid w:val="002E5F29"/>
    <w:pPr>
      <w:spacing w:before="120" w:after="120" w:line="300" w:lineRule="auto"/>
    </w:pPr>
    <w:rPr>
      <w:b/>
      <w:bCs/>
      <w:caps/>
      <w:kern w:val="2"/>
    </w:rPr>
  </w:style>
  <w:style w:type="paragraph" w:styleId="20">
    <w:name w:val="toc 2"/>
    <w:aliases w:val="TOC Heading2"/>
    <w:basedOn w:val="a0"/>
    <w:next w:val="a0"/>
    <w:autoRedefine/>
    <w:uiPriority w:val="39"/>
    <w:rsid w:val="002E5F29"/>
    <w:pPr>
      <w:spacing w:before="0" w:after="0"/>
      <w:ind w:left="210"/>
    </w:pPr>
    <w:rPr>
      <w:rFonts w:ascii="Times New Roman" w:hAnsi="Times New Roman" w:cs="Times New Roman"/>
      <w:smallCaps/>
      <w:sz w:val="20"/>
      <w:szCs w:val="20"/>
    </w:rPr>
  </w:style>
  <w:style w:type="paragraph" w:styleId="30">
    <w:name w:val="toc 3"/>
    <w:aliases w:val="TOC Heading3"/>
    <w:basedOn w:val="a0"/>
    <w:next w:val="a0"/>
    <w:autoRedefine/>
    <w:uiPriority w:val="39"/>
    <w:rsid w:val="002E5F29"/>
    <w:pPr>
      <w:spacing w:before="0" w:after="0"/>
      <w:ind w:left="420"/>
    </w:pPr>
    <w:rPr>
      <w:rFonts w:ascii="Times New Roman" w:hAnsi="Times New Roman" w:cs="Times New Roman"/>
      <w:i/>
      <w:iCs/>
      <w:sz w:val="20"/>
      <w:szCs w:val="20"/>
    </w:rPr>
  </w:style>
  <w:style w:type="paragraph" w:styleId="40">
    <w:name w:val="toc 4"/>
    <w:basedOn w:val="a0"/>
    <w:autoRedefine/>
    <w:semiHidden/>
    <w:pPr>
      <w:spacing w:before="0" w:after="0"/>
      <w:ind w:left="630"/>
    </w:pPr>
    <w:rPr>
      <w:rFonts w:ascii="Times New Roman" w:hAnsi="Times New Roman" w:cs="Times New Roman"/>
      <w:sz w:val="18"/>
      <w:szCs w:val="18"/>
    </w:rPr>
  </w:style>
  <w:style w:type="paragraph" w:styleId="50">
    <w:name w:val="toc 5"/>
    <w:basedOn w:val="a0"/>
    <w:autoRedefine/>
    <w:semiHidden/>
    <w:pPr>
      <w:spacing w:before="0" w:after="0"/>
      <w:ind w:left="840"/>
    </w:pPr>
    <w:rPr>
      <w:rFonts w:ascii="Times New Roman" w:hAnsi="Times New Roman" w:cs="Times New Roman"/>
      <w:sz w:val="18"/>
      <w:szCs w:val="18"/>
    </w:rPr>
  </w:style>
  <w:style w:type="paragraph" w:styleId="60">
    <w:name w:val="toc 6"/>
    <w:basedOn w:val="a0"/>
    <w:autoRedefine/>
    <w:semiHidden/>
    <w:pPr>
      <w:spacing w:before="0" w:after="0"/>
      <w:ind w:left="1050"/>
    </w:pPr>
    <w:rPr>
      <w:rFonts w:ascii="Times New Roman" w:hAnsi="Times New Roman" w:cs="Times New Roman"/>
      <w:sz w:val="18"/>
      <w:szCs w:val="18"/>
    </w:rPr>
  </w:style>
  <w:style w:type="paragraph" w:styleId="70">
    <w:name w:val="toc 7"/>
    <w:basedOn w:val="a0"/>
    <w:autoRedefine/>
    <w:semiHidden/>
    <w:pPr>
      <w:spacing w:before="0" w:after="0"/>
      <w:ind w:left="1260"/>
    </w:pPr>
    <w:rPr>
      <w:rFonts w:ascii="Times New Roman" w:hAnsi="Times New Roman" w:cs="Times New Roman"/>
      <w:sz w:val="18"/>
      <w:szCs w:val="18"/>
    </w:rPr>
  </w:style>
  <w:style w:type="paragraph" w:styleId="80">
    <w:name w:val="toc 8"/>
    <w:basedOn w:val="a0"/>
    <w:autoRedefine/>
    <w:semiHidden/>
    <w:pPr>
      <w:spacing w:before="0" w:after="0"/>
      <w:ind w:left="1470"/>
    </w:pPr>
    <w:rPr>
      <w:rFonts w:ascii="Times New Roman" w:hAnsi="Times New Roman" w:cs="Times New Roman"/>
      <w:sz w:val="18"/>
      <w:szCs w:val="18"/>
    </w:rPr>
  </w:style>
  <w:style w:type="paragraph" w:styleId="90">
    <w:name w:val="toc 9"/>
    <w:basedOn w:val="a0"/>
    <w:autoRedefine/>
    <w:semiHidden/>
    <w:pPr>
      <w:spacing w:before="0" w:after="0"/>
      <w:ind w:left="1680"/>
    </w:pPr>
    <w:rPr>
      <w:rFonts w:ascii="Times New Roman" w:hAnsi="Times New Roman" w:cs="Times New Roman"/>
      <w:sz w:val="18"/>
      <w:szCs w:val="18"/>
    </w:rPr>
  </w:style>
  <w:style w:type="paragraph" w:styleId="a5">
    <w:name w:val="footer"/>
    <w:basedOn w:val="a0"/>
    <w:link w:val="Char0"/>
    <w:autoRedefine/>
    <w:rsid w:val="009439C4"/>
    <w:pPr>
      <w:tabs>
        <w:tab w:val="center" w:pos="4153"/>
        <w:tab w:val="right" w:pos="8306"/>
      </w:tabs>
      <w:jc w:val="center"/>
    </w:pPr>
    <w:rPr>
      <w:rFonts w:ascii="Verdana" w:eastAsia="Times New Roman" w:hAnsi="Verdana" w:cs="Times New Roman"/>
      <w:noProof/>
      <w:sz w:val="18"/>
      <w:szCs w:val="18"/>
    </w:rPr>
  </w:style>
  <w:style w:type="paragraph" w:customStyle="1" w:styleId="a">
    <w:name w:val="思考题题干"/>
    <w:basedOn w:val="a0"/>
    <w:next w:val="a6"/>
    <w:rsid w:val="00B364D0"/>
    <w:pPr>
      <w:numPr>
        <w:numId w:val="1"/>
      </w:numPr>
    </w:pPr>
    <w:rPr>
      <w:szCs w:val="24"/>
    </w:rPr>
  </w:style>
  <w:style w:type="paragraph" w:customStyle="1" w:styleId="a6">
    <w:name w:val="思考题答案"/>
    <w:basedOn w:val="a1"/>
    <w:rsid w:val="00596684"/>
    <w:pPr>
      <w:ind w:leftChars="200" w:left="420" w:rightChars="200" w:right="420"/>
    </w:pPr>
  </w:style>
  <w:style w:type="paragraph" w:customStyle="1" w:styleId="FigureText">
    <w:name w:val="Figure Text"/>
    <w:rsid w:val="00E252BB"/>
    <w:pPr>
      <w:snapToGrid w:val="0"/>
      <w:jc w:val="center"/>
    </w:pPr>
    <w:rPr>
      <w:rFonts w:ascii="Arial" w:eastAsia="楷体_GB2312" w:hAnsi="Arial"/>
      <w:noProof/>
      <w:sz w:val="18"/>
    </w:rPr>
  </w:style>
  <w:style w:type="paragraph" w:customStyle="1" w:styleId="TableDescription">
    <w:name w:val="Table Description"/>
    <w:next w:val="a1"/>
    <w:rsid w:val="00FA643E"/>
    <w:pPr>
      <w:keepNext/>
      <w:numPr>
        <w:ilvl w:val="5"/>
        <w:numId w:val="6"/>
      </w:numPr>
      <w:snapToGrid w:val="0"/>
      <w:spacing w:before="160" w:after="80"/>
      <w:jc w:val="center"/>
    </w:pPr>
    <w:rPr>
      <w:rFonts w:ascii="Arial" w:eastAsia="黑体" w:hAnsi="Arial"/>
      <w:sz w:val="18"/>
    </w:rPr>
  </w:style>
  <w:style w:type="paragraph" w:customStyle="1" w:styleId="TableHeading">
    <w:name w:val="Table Heading"/>
    <w:autoRedefine/>
    <w:rsid w:val="00C72EC7"/>
    <w:pPr>
      <w:jc w:val="center"/>
    </w:pPr>
    <w:rPr>
      <w:rFonts w:ascii="Arial" w:eastAsia="黑体" w:hAnsi="Arial"/>
      <w:b/>
      <w:sz w:val="18"/>
    </w:rPr>
  </w:style>
  <w:style w:type="paragraph" w:customStyle="1" w:styleId="TableText">
    <w:name w:val="Table Text"/>
    <w:autoRedefine/>
    <w:rsid w:val="00C72EC7"/>
    <w:pPr>
      <w:autoSpaceDE w:val="0"/>
      <w:autoSpaceDN w:val="0"/>
      <w:jc w:val="center"/>
      <w:textAlignment w:val="bottom"/>
    </w:pPr>
    <w:rPr>
      <w:rFonts w:ascii="Arial" w:hAnsi="Arial"/>
      <w:sz w:val="18"/>
    </w:rPr>
  </w:style>
  <w:style w:type="paragraph" w:customStyle="1" w:styleId="FigureDescription">
    <w:name w:val="Figure Description"/>
    <w:next w:val="a1"/>
    <w:rsid w:val="000C779B"/>
    <w:pPr>
      <w:numPr>
        <w:ilvl w:val="4"/>
        <w:numId w:val="6"/>
      </w:numPr>
      <w:snapToGrid w:val="0"/>
      <w:spacing w:after="160"/>
      <w:jc w:val="center"/>
    </w:pPr>
    <w:rPr>
      <w:rFonts w:ascii="Arial" w:eastAsia="黑体" w:hAnsi="Arial" w:cs="Arial"/>
      <w:kern w:val="2"/>
      <w:sz w:val="18"/>
      <w:szCs w:val="21"/>
    </w:rPr>
  </w:style>
  <w:style w:type="paragraph" w:styleId="a7">
    <w:name w:val="header"/>
    <w:link w:val="Char1"/>
    <w:autoRedefine/>
    <w:uiPriority w:val="99"/>
    <w:rsid w:val="00AE7586"/>
    <w:pPr>
      <w:pBdr>
        <w:bottom w:val="single" w:sz="4" w:space="1" w:color="auto"/>
      </w:pBdr>
      <w:tabs>
        <w:tab w:val="left" w:pos="142"/>
        <w:tab w:val="center" w:pos="4153"/>
        <w:tab w:val="right" w:pos="9180"/>
      </w:tabs>
      <w:jc w:val="center"/>
      <w:textAlignment w:val="baseline"/>
    </w:pPr>
    <w:rPr>
      <w:rFonts w:ascii="Arial" w:hAnsi="Arial"/>
      <w:noProof/>
      <w:sz w:val="18"/>
    </w:rPr>
  </w:style>
  <w:style w:type="paragraph" w:styleId="a8">
    <w:name w:val="caption"/>
    <w:basedOn w:val="a0"/>
    <w:next w:val="a0"/>
    <w:qFormat/>
    <w:rsid w:val="006F38CB"/>
    <w:pPr>
      <w:spacing w:before="152" w:after="160"/>
    </w:pPr>
    <w:rPr>
      <w:rFonts w:eastAsia="黑体"/>
    </w:rPr>
  </w:style>
  <w:style w:type="paragraph" w:customStyle="1" w:styleId="NotesHeading">
    <w:name w:val="Notes Heading"/>
    <w:basedOn w:val="a0"/>
    <w:next w:val="NotesText"/>
    <w:rsid w:val="00654EFD"/>
    <w:pPr>
      <w:pBdr>
        <w:top w:val="single" w:sz="8" w:space="5" w:color="auto"/>
      </w:pBdr>
    </w:pPr>
    <w:rPr>
      <w:rFonts w:eastAsia="楷体_GB2312"/>
      <w:b/>
    </w:rPr>
  </w:style>
  <w:style w:type="paragraph" w:customStyle="1" w:styleId="NotesText">
    <w:name w:val="Notes Text"/>
    <w:basedOn w:val="a0"/>
    <w:rsid w:val="00176139"/>
    <w:pPr>
      <w:pBdr>
        <w:bottom w:val="single" w:sz="8" w:space="5" w:color="auto"/>
      </w:pBdr>
      <w:ind w:firstLine="420"/>
    </w:pPr>
    <w:rPr>
      <w:rFonts w:eastAsia="楷体_GB2312"/>
      <w:noProof/>
    </w:rPr>
  </w:style>
  <w:style w:type="paragraph" w:styleId="a9">
    <w:name w:val="Document Map"/>
    <w:basedOn w:val="a0"/>
    <w:semiHidden/>
    <w:rsid w:val="002E5F29"/>
    <w:pPr>
      <w:shd w:val="clear" w:color="auto" w:fill="000080"/>
    </w:pPr>
  </w:style>
  <w:style w:type="paragraph" w:customStyle="1" w:styleId="Command">
    <w:name w:val="Command"/>
    <w:basedOn w:val="a0"/>
    <w:rsid w:val="00447AB4"/>
    <w:pPr>
      <w:ind w:leftChars="400" w:left="400"/>
    </w:pPr>
    <w:rPr>
      <w:kern w:val="0"/>
      <w:sz w:val="20"/>
    </w:rPr>
  </w:style>
  <w:style w:type="character" w:styleId="aa">
    <w:name w:val="page number"/>
    <w:basedOn w:val="a2"/>
    <w:rsid w:val="000A64B4"/>
    <w:rPr>
      <w:rFonts w:ascii="Times New Roman" w:eastAsia="宋体" w:hAnsi="Times New Roman"/>
      <w:sz w:val="18"/>
      <w:szCs w:val="18"/>
    </w:rPr>
  </w:style>
  <w:style w:type="paragraph" w:customStyle="1" w:styleId="TerminalDispaly">
    <w:name w:val="Terminal Dispaly"/>
    <w:rsid w:val="00E11D16"/>
    <w:pPr>
      <w:widowControl w:val="0"/>
      <w:spacing w:line="0" w:lineRule="atLeast"/>
      <w:ind w:left="680"/>
    </w:pPr>
    <w:rPr>
      <w:rFonts w:ascii="Courier New" w:hAnsi="Courier New"/>
      <w:noProof/>
      <w:sz w:val="17"/>
    </w:rPr>
  </w:style>
  <w:style w:type="paragraph" w:customStyle="1" w:styleId="ItemList">
    <w:name w:val="Item List"/>
    <w:basedOn w:val="a1"/>
    <w:next w:val="a1"/>
    <w:rsid w:val="00DC1B67"/>
    <w:pPr>
      <w:numPr>
        <w:numId w:val="2"/>
      </w:numPr>
      <w:ind w:firstLineChars="0" w:firstLine="0"/>
      <w:jc w:val="both"/>
    </w:pPr>
    <w:rPr>
      <w:bCs/>
    </w:rPr>
  </w:style>
  <w:style w:type="paragraph" w:customStyle="1" w:styleId="figure">
    <w:name w:val="figure"/>
    <w:basedOn w:val="a0"/>
    <w:next w:val="FigureDescription"/>
    <w:rsid w:val="00E252BB"/>
    <w:pPr>
      <w:keepNext/>
      <w:jc w:val="center"/>
    </w:pPr>
  </w:style>
  <w:style w:type="paragraph" w:styleId="ab">
    <w:name w:val="table of figures"/>
    <w:basedOn w:val="a0"/>
    <w:next w:val="a0"/>
    <w:semiHidden/>
    <w:rsid w:val="006F38CB"/>
    <w:pPr>
      <w:ind w:left="840" w:hanging="420"/>
    </w:pPr>
  </w:style>
  <w:style w:type="character" w:customStyle="1" w:styleId="commandkeywords">
    <w:name w:val="command keywords"/>
    <w:rsid w:val="00EE3209"/>
    <w:rPr>
      <w:rFonts w:ascii="Arial" w:eastAsia="宋体" w:hAnsi="Arial"/>
      <w:b/>
      <w:color w:val="000000"/>
      <w:sz w:val="21"/>
    </w:rPr>
  </w:style>
  <w:style w:type="character" w:customStyle="1" w:styleId="commandparameter">
    <w:name w:val="command parameter"/>
    <w:rsid w:val="00EE3209"/>
    <w:rPr>
      <w:rFonts w:ascii="Arial" w:eastAsia="宋体" w:hAnsi="Arial"/>
      <w:i/>
      <w:color w:val="000000"/>
      <w:sz w:val="21"/>
    </w:rPr>
  </w:style>
  <w:style w:type="paragraph" w:customStyle="1" w:styleId="ac">
    <w:name w:val="缩略词表"/>
    <w:basedOn w:val="TableText"/>
    <w:autoRedefine/>
    <w:rsid w:val="002E5F29"/>
    <w:pPr>
      <w:jc w:val="left"/>
    </w:pPr>
  </w:style>
  <w:style w:type="character" w:styleId="ad">
    <w:name w:val="Hyperlink"/>
    <w:basedOn w:val="a2"/>
    <w:rsid w:val="006F38CB"/>
    <w:rPr>
      <w:color w:val="0000FF"/>
      <w:u w:val="single"/>
    </w:rPr>
  </w:style>
  <w:style w:type="paragraph" w:styleId="ae">
    <w:name w:val="Balloon Text"/>
    <w:basedOn w:val="a0"/>
    <w:link w:val="Char2"/>
    <w:semiHidden/>
    <w:rsid w:val="00C03D49"/>
    <w:rPr>
      <w:sz w:val="18"/>
      <w:szCs w:val="18"/>
    </w:rPr>
  </w:style>
  <w:style w:type="character" w:styleId="af">
    <w:name w:val="annotation reference"/>
    <w:basedOn w:val="a2"/>
    <w:semiHidden/>
    <w:rsid w:val="007A3A8E"/>
    <w:rPr>
      <w:sz w:val="21"/>
      <w:szCs w:val="21"/>
    </w:rPr>
  </w:style>
  <w:style w:type="paragraph" w:styleId="af0">
    <w:name w:val="annotation text"/>
    <w:basedOn w:val="a0"/>
    <w:semiHidden/>
    <w:rsid w:val="007A3A8E"/>
  </w:style>
  <w:style w:type="paragraph" w:styleId="af1">
    <w:name w:val="annotation subject"/>
    <w:basedOn w:val="af0"/>
    <w:next w:val="af0"/>
    <w:semiHidden/>
    <w:rsid w:val="007A3A8E"/>
    <w:rPr>
      <w:b/>
      <w:bCs/>
    </w:rPr>
  </w:style>
  <w:style w:type="paragraph" w:customStyle="1" w:styleId="af2">
    <w:name w:val="幻灯居中"/>
    <w:basedOn w:val="a0"/>
    <w:next w:val="a1"/>
    <w:rsid w:val="002B37E9"/>
    <w:pPr>
      <w:jc w:val="center"/>
    </w:pPr>
  </w:style>
  <w:style w:type="paragraph" w:customStyle="1" w:styleId="NotesTextItem">
    <w:name w:val="Notes Text Item"/>
    <w:basedOn w:val="NotesText"/>
    <w:next w:val="NotesText"/>
    <w:rsid w:val="00FC5403"/>
    <w:pPr>
      <w:numPr>
        <w:numId w:val="3"/>
      </w:numPr>
      <w:tabs>
        <w:tab w:val="clear" w:pos="1657"/>
      </w:tabs>
      <w:ind w:left="397" w:firstLine="200"/>
    </w:pPr>
  </w:style>
  <w:style w:type="table" w:styleId="af3">
    <w:name w:val="Table Grid"/>
    <w:basedOn w:val="a3"/>
    <w:rsid w:val="00231275"/>
    <w:pPr>
      <w:spacing w:line="300" w:lineRule="auto"/>
      <w:jc w:val="center"/>
      <w:textAlignment w:val="center"/>
    </w:pPr>
    <w:rPr>
      <w:rFonts w:ascii="Arial" w:hAnsi="Arial"/>
      <w:sz w:val="18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cantSplit/>
      <w:jc w:val="center"/>
    </w:trPr>
    <w:tcPr>
      <w:vAlign w:val="center"/>
    </w:tcPr>
    <w:tblStylePr w:type="firstRow">
      <w:pPr>
        <w:jc w:val="center"/>
      </w:pPr>
      <w:rPr>
        <w:rFonts w:ascii="Arial" w:eastAsia="黑体" w:hAnsi="Arial"/>
        <w:b/>
        <w:sz w:val="18"/>
      </w:rPr>
      <w:tblPr/>
      <w:tcPr>
        <w:vAlign w:val="center"/>
      </w:tcPr>
    </w:tblStylePr>
  </w:style>
  <w:style w:type="paragraph" w:customStyle="1" w:styleId="NumberedItemList">
    <w:name w:val="Numbered Item List"/>
    <w:basedOn w:val="ItemList"/>
    <w:rsid w:val="00C72EC7"/>
    <w:pPr>
      <w:numPr>
        <w:numId w:val="4"/>
      </w:numPr>
    </w:pPr>
    <w:rPr>
      <w:rFonts w:eastAsia="Arial"/>
    </w:rPr>
  </w:style>
  <w:style w:type="paragraph" w:customStyle="1" w:styleId="subitemlist">
    <w:name w:val="sub item list"/>
    <w:basedOn w:val="a1"/>
    <w:next w:val="a1"/>
    <w:rsid w:val="004A28EC"/>
    <w:pPr>
      <w:numPr>
        <w:numId w:val="7"/>
      </w:numPr>
      <w:tabs>
        <w:tab w:val="clear" w:pos="1260"/>
        <w:tab w:val="num" w:pos="1155"/>
      </w:tabs>
      <w:ind w:firstLineChars="0" w:firstLine="0"/>
    </w:pPr>
  </w:style>
  <w:style w:type="paragraph" w:styleId="af4">
    <w:name w:val="List Paragraph"/>
    <w:basedOn w:val="a0"/>
    <w:uiPriority w:val="34"/>
    <w:qFormat/>
    <w:rsid w:val="007174BA"/>
    <w:pPr>
      <w:ind w:firstLineChars="200" w:firstLine="420"/>
    </w:pPr>
  </w:style>
  <w:style w:type="paragraph" w:styleId="af5">
    <w:name w:val="Subtitle"/>
    <w:basedOn w:val="a0"/>
    <w:next w:val="a0"/>
    <w:link w:val="Char3"/>
    <w:uiPriority w:val="99"/>
    <w:qFormat/>
    <w:rsid w:val="00702D10"/>
    <w:pPr>
      <w:spacing w:before="240" w:after="60" w:line="312" w:lineRule="auto"/>
      <w:jc w:val="center"/>
      <w:outlineLvl w:val="1"/>
    </w:pPr>
    <w:rPr>
      <w:rFonts w:ascii="Cambria" w:hAnsi="Cambria" w:cs="Times New Roman"/>
      <w:b/>
      <w:kern w:val="28"/>
      <w:sz w:val="32"/>
      <w:szCs w:val="20"/>
    </w:rPr>
  </w:style>
  <w:style w:type="character" w:customStyle="1" w:styleId="Char3">
    <w:name w:val="副标题 Char"/>
    <w:basedOn w:val="a2"/>
    <w:link w:val="af5"/>
    <w:uiPriority w:val="99"/>
    <w:rsid w:val="00702D10"/>
    <w:rPr>
      <w:rFonts w:ascii="Cambria" w:hAnsi="Cambria"/>
      <w:b/>
      <w:kern w:val="28"/>
      <w:sz w:val="32"/>
    </w:rPr>
  </w:style>
  <w:style w:type="character" w:customStyle="1" w:styleId="1Char">
    <w:name w:val="标题 1 Char"/>
    <w:aliases w:val="Heading 1 Char"/>
    <w:link w:val="1"/>
    <w:locked/>
    <w:rsid w:val="005D038E"/>
    <w:rPr>
      <w:rFonts w:ascii="Arial" w:hAnsi="Arial" w:cs="Arial"/>
      <w:b/>
      <w:sz w:val="36"/>
      <w:szCs w:val="21"/>
    </w:rPr>
  </w:style>
  <w:style w:type="numbering" w:customStyle="1" w:styleId="11">
    <w:name w:val="无列表1"/>
    <w:next w:val="a4"/>
    <w:semiHidden/>
    <w:rsid w:val="00FF2A89"/>
  </w:style>
  <w:style w:type="paragraph" w:customStyle="1" w:styleId="Default">
    <w:name w:val="Default"/>
    <w:rsid w:val="00FF2A89"/>
    <w:pPr>
      <w:widowControl w:val="0"/>
      <w:autoSpaceDE w:val="0"/>
      <w:autoSpaceDN w:val="0"/>
      <w:adjustRightInd w:val="0"/>
    </w:pPr>
    <w:rPr>
      <w:rFonts w:ascii="黑体" w:eastAsia="黑体" w:hAnsi="Calibri" w:cs="黑体"/>
      <w:color w:val="000000"/>
      <w:sz w:val="24"/>
      <w:szCs w:val="24"/>
    </w:rPr>
  </w:style>
  <w:style w:type="character" w:customStyle="1" w:styleId="Char1">
    <w:name w:val="页眉 Char"/>
    <w:link w:val="a7"/>
    <w:uiPriority w:val="99"/>
    <w:locked/>
    <w:rsid w:val="00AE7586"/>
    <w:rPr>
      <w:rFonts w:ascii="Arial" w:hAnsi="Arial"/>
      <w:noProof/>
      <w:sz w:val="18"/>
    </w:rPr>
  </w:style>
  <w:style w:type="character" w:customStyle="1" w:styleId="Char0">
    <w:name w:val="页脚 Char"/>
    <w:link w:val="a5"/>
    <w:locked/>
    <w:rsid w:val="00FF2A89"/>
    <w:rPr>
      <w:rFonts w:ascii="Verdana" w:eastAsia="Times New Roman" w:hAnsi="Verdana"/>
      <w:noProof/>
      <w:kern w:val="2"/>
      <w:sz w:val="18"/>
      <w:szCs w:val="18"/>
    </w:rPr>
  </w:style>
  <w:style w:type="table" w:customStyle="1" w:styleId="12">
    <w:name w:val="网格型1"/>
    <w:basedOn w:val="a3"/>
    <w:next w:val="af3"/>
    <w:rsid w:val="00FF2A89"/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-11">
    <w:name w:val="浅色底纹 - 强调文字颜色 11"/>
    <w:rsid w:val="00FF2A89"/>
    <w:rPr>
      <w:rFonts w:ascii="Calibri" w:hAnsi="Calibri"/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2">
    <w:name w:val="批注框文本 Char"/>
    <w:link w:val="ae"/>
    <w:semiHidden/>
    <w:locked/>
    <w:rsid w:val="00FF2A89"/>
    <w:rPr>
      <w:rFonts w:ascii="Arial" w:hAnsi="Arial" w:cs="Arial"/>
      <w:kern w:val="2"/>
      <w:sz w:val="18"/>
      <w:szCs w:val="18"/>
    </w:rPr>
  </w:style>
  <w:style w:type="paragraph" w:customStyle="1" w:styleId="af6">
    <w:name w:val="编号"/>
    <w:basedOn w:val="af4"/>
    <w:rsid w:val="00FF2A89"/>
    <w:pPr>
      <w:spacing w:before="0" w:after="0" w:line="288" w:lineRule="auto"/>
      <w:ind w:firstLineChars="0" w:firstLine="0"/>
    </w:pPr>
    <w:rPr>
      <w:rFonts w:ascii="Calibri" w:hAnsi="Calibri" w:cs="Calibri"/>
      <w:sz w:val="24"/>
      <w:szCs w:val="24"/>
    </w:rPr>
  </w:style>
  <w:style w:type="paragraph" w:styleId="af7">
    <w:name w:val="Normal (Web)"/>
    <w:basedOn w:val="a0"/>
    <w:uiPriority w:val="99"/>
    <w:rsid w:val="00FF2A89"/>
    <w:pPr>
      <w:spacing w:before="100" w:beforeAutospacing="1" w:after="100" w:afterAutospacing="1"/>
    </w:pPr>
    <w:rPr>
      <w:rFonts w:ascii="宋体" w:hAnsi="宋体" w:cs="宋体"/>
      <w:kern w:val="0"/>
      <w:sz w:val="24"/>
      <w:szCs w:val="24"/>
    </w:rPr>
  </w:style>
  <w:style w:type="character" w:customStyle="1" w:styleId="Char4">
    <w:name w:val="标题 Char"/>
    <w:link w:val="af8"/>
    <w:rsid w:val="00FF2A89"/>
    <w:rPr>
      <w:rFonts w:ascii="Cambria" w:hAnsi="Cambria"/>
      <w:b/>
      <w:bCs/>
      <w:kern w:val="2"/>
      <w:sz w:val="32"/>
      <w:szCs w:val="32"/>
    </w:rPr>
  </w:style>
  <w:style w:type="paragraph" w:styleId="af8">
    <w:name w:val="Title"/>
    <w:basedOn w:val="a0"/>
    <w:next w:val="a0"/>
    <w:link w:val="Char4"/>
    <w:qFormat/>
    <w:rsid w:val="00FF2A89"/>
    <w:pPr>
      <w:spacing w:before="240" w:after="60"/>
      <w:jc w:val="center"/>
      <w:outlineLvl w:val="0"/>
    </w:pPr>
    <w:rPr>
      <w:rFonts w:ascii="Cambria" w:hAnsi="Cambria" w:cs="Times New Roman"/>
      <w:b/>
      <w:bCs/>
      <w:sz w:val="32"/>
      <w:szCs w:val="32"/>
    </w:rPr>
  </w:style>
  <w:style w:type="character" w:customStyle="1" w:styleId="Char10">
    <w:name w:val="标题 Char1"/>
    <w:basedOn w:val="a2"/>
    <w:rsid w:val="00FF2A89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f9">
    <w:name w:val="Body Text"/>
    <w:basedOn w:val="a0"/>
    <w:link w:val="Char5"/>
    <w:rsid w:val="00FF2A89"/>
    <w:pPr>
      <w:spacing w:before="0" w:after="0" w:line="360" w:lineRule="exact"/>
    </w:pPr>
    <w:rPr>
      <w:rFonts w:ascii="宋体" w:hAnsi="宋体" w:cs="Times New Roman"/>
      <w:bCs/>
      <w:sz w:val="24"/>
      <w:szCs w:val="20"/>
    </w:rPr>
  </w:style>
  <w:style w:type="character" w:customStyle="1" w:styleId="Char5">
    <w:name w:val="正文文本 Char"/>
    <w:basedOn w:val="a2"/>
    <w:link w:val="af9"/>
    <w:rsid w:val="00FF2A89"/>
    <w:rPr>
      <w:rFonts w:ascii="宋体" w:hAnsi="宋体"/>
      <w:bCs/>
      <w:kern w:val="2"/>
      <w:sz w:val="24"/>
    </w:rPr>
  </w:style>
  <w:style w:type="table" w:customStyle="1" w:styleId="TableGrid">
    <w:name w:val="TableGrid"/>
    <w:rsid w:val="00FF2A89"/>
    <w:rPr>
      <w:rFonts w:ascii="Calibri" w:hAnsi="Calibri"/>
      <w:kern w:val="2"/>
      <w:sz w:val="21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numbering" w:customStyle="1" w:styleId="21">
    <w:name w:val="无列表2"/>
    <w:next w:val="a4"/>
    <w:semiHidden/>
    <w:rsid w:val="00857492"/>
  </w:style>
  <w:style w:type="table" w:customStyle="1" w:styleId="22">
    <w:name w:val="网格型2"/>
    <w:basedOn w:val="a3"/>
    <w:next w:val="af3"/>
    <w:rsid w:val="00857492"/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semiHidden="0" w:uiPriority="0" w:unhideWhenUsed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aliases w:val="normal"/>
    <w:autoRedefine/>
    <w:qFormat/>
    <w:rsid w:val="00EE392A"/>
    <w:pPr>
      <w:widowControl w:val="0"/>
      <w:spacing w:beforeLines="50" w:before="120" w:afterLines="50" w:after="120"/>
    </w:pPr>
    <w:rPr>
      <w:rFonts w:asciiTheme="minorEastAsia" w:eastAsiaTheme="minorEastAsia" w:hAnsiTheme="minorEastAsia" w:cs="Arial"/>
      <w:kern w:val="2"/>
      <w:sz w:val="21"/>
      <w:szCs w:val="21"/>
    </w:rPr>
  </w:style>
  <w:style w:type="paragraph" w:styleId="1">
    <w:name w:val="heading 1"/>
    <w:aliases w:val="Heading 1"/>
    <w:basedOn w:val="a0"/>
    <w:next w:val="a1"/>
    <w:link w:val="1Char"/>
    <w:qFormat/>
    <w:rsid w:val="000C779B"/>
    <w:pPr>
      <w:keepNext/>
      <w:keepLines/>
      <w:spacing w:before="240" w:after="240"/>
      <w:jc w:val="center"/>
      <w:outlineLvl w:val="0"/>
    </w:pPr>
    <w:rPr>
      <w:b/>
      <w:kern w:val="0"/>
      <w:sz w:val="36"/>
    </w:rPr>
  </w:style>
  <w:style w:type="paragraph" w:styleId="2">
    <w:name w:val="heading 2"/>
    <w:aliases w:val="Heading 2"/>
    <w:basedOn w:val="a0"/>
    <w:next w:val="a1"/>
    <w:link w:val="2Char"/>
    <w:qFormat/>
    <w:rsid w:val="00FA643E"/>
    <w:pPr>
      <w:keepNext/>
      <w:numPr>
        <w:ilvl w:val="1"/>
        <w:numId w:val="6"/>
      </w:numPr>
      <w:autoSpaceDE w:val="0"/>
      <w:autoSpaceDN w:val="0"/>
      <w:adjustRightInd w:val="0"/>
      <w:snapToGrid w:val="0"/>
      <w:spacing w:before="240" w:after="240"/>
      <w:textAlignment w:val="bottom"/>
      <w:outlineLvl w:val="1"/>
    </w:pPr>
    <w:rPr>
      <w:b/>
      <w:sz w:val="30"/>
    </w:rPr>
  </w:style>
  <w:style w:type="paragraph" w:styleId="3">
    <w:name w:val="heading 3"/>
    <w:aliases w:val="Heading 3"/>
    <w:basedOn w:val="a0"/>
    <w:next w:val="a1"/>
    <w:link w:val="3Char"/>
    <w:qFormat/>
    <w:rsid w:val="00FA643E"/>
    <w:pPr>
      <w:keepNext/>
      <w:tabs>
        <w:tab w:val="left" w:pos="840"/>
      </w:tabs>
      <w:spacing w:before="160" w:after="160"/>
      <w:textAlignment w:val="baseline"/>
      <w:outlineLvl w:val="2"/>
    </w:pPr>
    <w:rPr>
      <w:rFonts w:eastAsia="黑体"/>
      <w:sz w:val="24"/>
    </w:rPr>
  </w:style>
  <w:style w:type="paragraph" w:styleId="4">
    <w:name w:val="heading 4"/>
    <w:basedOn w:val="a0"/>
    <w:next w:val="a1"/>
    <w:qFormat/>
    <w:rsid w:val="00902D14"/>
    <w:pPr>
      <w:keepNext/>
      <w:numPr>
        <w:ilvl w:val="3"/>
        <w:numId w:val="6"/>
      </w:numPr>
      <w:snapToGrid w:val="0"/>
      <w:textAlignment w:val="baseline"/>
      <w:outlineLvl w:val="3"/>
    </w:pPr>
    <w:rPr>
      <w:rFonts w:eastAsia="黑体"/>
      <w:noProof/>
      <w:color w:val="000000"/>
    </w:rPr>
  </w:style>
  <w:style w:type="paragraph" w:styleId="5">
    <w:name w:val="heading 5"/>
    <w:basedOn w:val="a0"/>
    <w:next w:val="a1"/>
    <w:autoRedefine/>
    <w:qFormat/>
    <w:rsid w:val="004567D5"/>
    <w:pPr>
      <w:keepNext/>
      <w:keepLines/>
      <w:outlineLvl w:val="4"/>
    </w:pPr>
    <w:rPr>
      <w:b/>
    </w:rPr>
  </w:style>
  <w:style w:type="paragraph" w:styleId="6">
    <w:name w:val="heading 6"/>
    <w:basedOn w:val="a0"/>
    <w:qFormat/>
    <w:rsid w:val="004567D5"/>
    <w:pPr>
      <w:autoSpaceDE w:val="0"/>
      <w:autoSpaceDN w:val="0"/>
      <w:outlineLvl w:val="5"/>
    </w:pPr>
    <w:rPr>
      <w:kern w:val="0"/>
      <w:sz w:val="20"/>
    </w:rPr>
  </w:style>
  <w:style w:type="paragraph" w:styleId="7">
    <w:name w:val="heading 7"/>
    <w:aliases w:val="Step"/>
    <w:basedOn w:val="a0"/>
    <w:next w:val="a1"/>
    <w:qFormat/>
    <w:rsid w:val="0084246B"/>
    <w:pPr>
      <w:keepLines/>
      <w:numPr>
        <w:ilvl w:val="6"/>
        <w:numId w:val="5"/>
      </w:numPr>
      <w:outlineLvl w:val="6"/>
    </w:pPr>
  </w:style>
  <w:style w:type="paragraph" w:styleId="8">
    <w:name w:val="heading 8"/>
    <w:basedOn w:val="a0"/>
    <w:next w:val="a0"/>
    <w:qFormat/>
    <w:rsid w:val="004567D5"/>
    <w:pPr>
      <w:keepNext/>
      <w:keepLines/>
      <w:spacing w:before="240" w:after="64" w:line="320" w:lineRule="auto"/>
      <w:outlineLvl w:val="7"/>
    </w:pPr>
    <w:rPr>
      <w:rFonts w:eastAsia="黑体"/>
      <w:sz w:val="24"/>
    </w:rPr>
  </w:style>
  <w:style w:type="paragraph" w:styleId="9">
    <w:name w:val="heading 9"/>
    <w:basedOn w:val="a0"/>
    <w:next w:val="a0"/>
    <w:qFormat/>
    <w:rsid w:val="004567D5"/>
    <w:pPr>
      <w:keepNext/>
      <w:keepLines/>
      <w:spacing w:before="240" w:after="64" w:line="320" w:lineRule="atLeast"/>
      <w:outlineLvl w:val="8"/>
    </w:pPr>
    <w:rPr>
      <w:rFonts w:eastAsia="黑体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1">
    <w:name w:val="首行缩进"/>
    <w:basedOn w:val="a0"/>
    <w:link w:val="Char"/>
    <w:rsid w:val="00DC1B67"/>
    <w:pPr>
      <w:ind w:firstLineChars="200" w:firstLine="420"/>
    </w:pPr>
  </w:style>
  <w:style w:type="character" w:customStyle="1" w:styleId="Char">
    <w:name w:val="首行缩进 Char"/>
    <w:basedOn w:val="a2"/>
    <w:link w:val="a1"/>
    <w:rsid w:val="00D53530"/>
    <w:rPr>
      <w:rFonts w:ascii="Arial" w:eastAsia="宋体" w:hAnsi="Arial" w:cs="Arial"/>
      <w:kern w:val="2"/>
      <w:sz w:val="21"/>
      <w:szCs w:val="21"/>
      <w:lang w:val="en-US" w:eastAsia="zh-CN" w:bidi="ar-SA"/>
    </w:rPr>
  </w:style>
  <w:style w:type="character" w:customStyle="1" w:styleId="2Char">
    <w:name w:val="标题 2 Char"/>
    <w:aliases w:val="Heading 2 Char"/>
    <w:basedOn w:val="a2"/>
    <w:link w:val="2"/>
    <w:rsid w:val="00743943"/>
    <w:rPr>
      <w:rFonts w:ascii="Arial" w:hAnsi="Arial" w:cs="Arial"/>
      <w:b/>
      <w:kern w:val="2"/>
      <w:sz w:val="30"/>
      <w:szCs w:val="21"/>
    </w:rPr>
  </w:style>
  <w:style w:type="character" w:customStyle="1" w:styleId="3Char">
    <w:name w:val="标题 3 Char"/>
    <w:aliases w:val="Heading 3 Char"/>
    <w:basedOn w:val="a2"/>
    <w:link w:val="3"/>
    <w:rsid w:val="00743943"/>
    <w:rPr>
      <w:rFonts w:ascii="Arial" w:eastAsia="黑体" w:hAnsi="Arial" w:cs="Arial"/>
      <w:kern w:val="2"/>
      <w:sz w:val="24"/>
      <w:szCs w:val="21"/>
    </w:rPr>
  </w:style>
  <w:style w:type="paragraph" w:styleId="10">
    <w:name w:val="toc 1"/>
    <w:aliases w:val="TOC Heading1"/>
    <w:next w:val="a0"/>
    <w:autoRedefine/>
    <w:uiPriority w:val="39"/>
    <w:rsid w:val="002E5F29"/>
    <w:pPr>
      <w:spacing w:before="120" w:after="120" w:line="300" w:lineRule="auto"/>
    </w:pPr>
    <w:rPr>
      <w:b/>
      <w:bCs/>
      <w:caps/>
      <w:kern w:val="2"/>
    </w:rPr>
  </w:style>
  <w:style w:type="paragraph" w:styleId="20">
    <w:name w:val="toc 2"/>
    <w:aliases w:val="TOC Heading2"/>
    <w:basedOn w:val="a0"/>
    <w:next w:val="a0"/>
    <w:autoRedefine/>
    <w:uiPriority w:val="39"/>
    <w:rsid w:val="002E5F29"/>
    <w:pPr>
      <w:spacing w:before="0" w:after="0"/>
      <w:ind w:left="210"/>
    </w:pPr>
    <w:rPr>
      <w:rFonts w:ascii="Times New Roman" w:hAnsi="Times New Roman" w:cs="Times New Roman"/>
      <w:smallCaps/>
      <w:sz w:val="20"/>
      <w:szCs w:val="20"/>
    </w:rPr>
  </w:style>
  <w:style w:type="paragraph" w:styleId="30">
    <w:name w:val="toc 3"/>
    <w:aliases w:val="TOC Heading3"/>
    <w:basedOn w:val="a0"/>
    <w:next w:val="a0"/>
    <w:autoRedefine/>
    <w:uiPriority w:val="39"/>
    <w:rsid w:val="002E5F29"/>
    <w:pPr>
      <w:spacing w:before="0" w:after="0"/>
      <w:ind w:left="420"/>
    </w:pPr>
    <w:rPr>
      <w:rFonts w:ascii="Times New Roman" w:hAnsi="Times New Roman" w:cs="Times New Roman"/>
      <w:i/>
      <w:iCs/>
      <w:sz w:val="20"/>
      <w:szCs w:val="20"/>
    </w:rPr>
  </w:style>
  <w:style w:type="paragraph" w:styleId="40">
    <w:name w:val="toc 4"/>
    <w:basedOn w:val="a0"/>
    <w:autoRedefine/>
    <w:semiHidden/>
    <w:pPr>
      <w:spacing w:before="0" w:after="0"/>
      <w:ind w:left="630"/>
    </w:pPr>
    <w:rPr>
      <w:rFonts w:ascii="Times New Roman" w:hAnsi="Times New Roman" w:cs="Times New Roman"/>
      <w:sz w:val="18"/>
      <w:szCs w:val="18"/>
    </w:rPr>
  </w:style>
  <w:style w:type="paragraph" w:styleId="50">
    <w:name w:val="toc 5"/>
    <w:basedOn w:val="a0"/>
    <w:autoRedefine/>
    <w:semiHidden/>
    <w:pPr>
      <w:spacing w:before="0" w:after="0"/>
      <w:ind w:left="840"/>
    </w:pPr>
    <w:rPr>
      <w:rFonts w:ascii="Times New Roman" w:hAnsi="Times New Roman" w:cs="Times New Roman"/>
      <w:sz w:val="18"/>
      <w:szCs w:val="18"/>
    </w:rPr>
  </w:style>
  <w:style w:type="paragraph" w:styleId="60">
    <w:name w:val="toc 6"/>
    <w:basedOn w:val="a0"/>
    <w:autoRedefine/>
    <w:semiHidden/>
    <w:pPr>
      <w:spacing w:before="0" w:after="0"/>
      <w:ind w:left="1050"/>
    </w:pPr>
    <w:rPr>
      <w:rFonts w:ascii="Times New Roman" w:hAnsi="Times New Roman" w:cs="Times New Roman"/>
      <w:sz w:val="18"/>
      <w:szCs w:val="18"/>
    </w:rPr>
  </w:style>
  <w:style w:type="paragraph" w:styleId="70">
    <w:name w:val="toc 7"/>
    <w:basedOn w:val="a0"/>
    <w:autoRedefine/>
    <w:semiHidden/>
    <w:pPr>
      <w:spacing w:before="0" w:after="0"/>
      <w:ind w:left="1260"/>
    </w:pPr>
    <w:rPr>
      <w:rFonts w:ascii="Times New Roman" w:hAnsi="Times New Roman" w:cs="Times New Roman"/>
      <w:sz w:val="18"/>
      <w:szCs w:val="18"/>
    </w:rPr>
  </w:style>
  <w:style w:type="paragraph" w:styleId="80">
    <w:name w:val="toc 8"/>
    <w:basedOn w:val="a0"/>
    <w:autoRedefine/>
    <w:semiHidden/>
    <w:pPr>
      <w:spacing w:before="0" w:after="0"/>
      <w:ind w:left="1470"/>
    </w:pPr>
    <w:rPr>
      <w:rFonts w:ascii="Times New Roman" w:hAnsi="Times New Roman" w:cs="Times New Roman"/>
      <w:sz w:val="18"/>
      <w:szCs w:val="18"/>
    </w:rPr>
  </w:style>
  <w:style w:type="paragraph" w:styleId="90">
    <w:name w:val="toc 9"/>
    <w:basedOn w:val="a0"/>
    <w:autoRedefine/>
    <w:semiHidden/>
    <w:pPr>
      <w:spacing w:before="0" w:after="0"/>
      <w:ind w:left="1680"/>
    </w:pPr>
    <w:rPr>
      <w:rFonts w:ascii="Times New Roman" w:hAnsi="Times New Roman" w:cs="Times New Roman"/>
      <w:sz w:val="18"/>
      <w:szCs w:val="18"/>
    </w:rPr>
  </w:style>
  <w:style w:type="paragraph" w:styleId="a5">
    <w:name w:val="footer"/>
    <w:basedOn w:val="a0"/>
    <w:link w:val="Char0"/>
    <w:autoRedefine/>
    <w:rsid w:val="009439C4"/>
    <w:pPr>
      <w:tabs>
        <w:tab w:val="center" w:pos="4153"/>
        <w:tab w:val="right" w:pos="8306"/>
      </w:tabs>
      <w:jc w:val="center"/>
    </w:pPr>
    <w:rPr>
      <w:rFonts w:ascii="Verdana" w:eastAsia="Times New Roman" w:hAnsi="Verdana" w:cs="Times New Roman"/>
      <w:noProof/>
      <w:sz w:val="18"/>
      <w:szCs w:val="18"/>
    </w:rPr>
  </w:style>
  <w:style w:type="paragraph" w:customStyle="1" w:styleId="a">
    <w:name w:val="思考题题干"/>
    <w:basedOn w:val="a0"/>
    <w:next w:val="a6"/>
    <w:rsid w:val="00B364D0"/>
    <w:pPr>
      <w:numPr>
        <w:numId w:val="1"/>
      </w:numPr>
    </w:pPr>
    <w:rPr>
      <w:szCs w:val="24"/>
    </w:rPr>
  </w:style>
  <w:style w:type="paragraph" w:customStyle="1" w:styleId="a6">
    <w:name w:val="思考题答案"/>
    <w:basedOn w:val="a1"/>
    <w:rsid w:val="00596684"/>
    <w:pPr>
      <w:ind w:leftChars="200" w:left="420" w:rightChars="200" w:right="420"/>
    </w:pPr>
  </w:style>
  <w:style w:type="paragraph" w:customStyle="1" w:styleId="FigureText">
    <w:name w:val="Figure Text"/>
    <w:rsid w:val="00E252BB"/>
    <w:pPr>
      <w:snapToGrid w:val="0"/>
      <w:jc w:val="center"/>
    </w:pPr>
    <w:rPr>
      <w:rFonts w:ascii="Arial" w:eastAsia="楷体_GB2312" w:hAnsi="Arial"/>
      <w:noProof/>
      <w:sz w:val="18"/>
    </w:rPr>
  </w:style>
  <w:style w:type="paragraph" w:customStyle="1" w:styleId="TableDescription">
    <w:name w:val="Table Description"/>
    <w:next w:val="a1"/>
    <w:rsid w:val="00FA643E"/>
    <w:pPr>
      <w:keepNext/>
      <w:numPr>
        <w:ilvl w:val="5"/>
        <w:numId w:val="6"/>
      </w:numPr>
      <w:snapToGrid w:val="0"/>
      <w:spacing w:before="160" w:after="80"/>
      <w:jc w:val="center"/>
    </w:pPr>
    <w:rPr>
      <w:rFonts w:ascii="Arial" w:eastAsia="黑体" w:hAnsi="Arial"/>
      <w:sz w:val="18"/>
    </w:rPr>
  </w:style>
  <w:style w:type="paragraph" w:customStyle="1" w:styleId="TableHeading">
    <w:name w:val="Table Heading"/>
    <w:autoRedefine/>
    <w:rsid w:val="00C72EC7"/>
    <w:pPr>
      <w:jc w:val="center"/>
    </w:pPr>
    <w:rPr>
      <w:rFonts w:ascii="Arial" w:eastAsia="黑体" w:hAnsi="Arial"/>
      <w:b/>
      <w:sz w:val="18"/>
    </w:rPr>
  </w:style>
  <w:style w:type="paragraph" w:customStyle="1" w:styleId="TableText">
    <w:name w:val="Table Text"/>
    <w:autoRedefine/>
    <w:rsid w:val="00C72EC7"/>
    <w:pPr>
      <w:autoSpaceDE w:val="0"/>
      <w:autoSpaceDN w:val="0"/>
      <w:jc w:val="center"/>
      <w:textAlignment w:val="bottom"/>
    </w:pPr>
    <w:rPr>
      <w:rFonts w:ascii="Arial" w:hAnsi="Arial"/>
      <w:sz w:val="18"/>
    </w:rPr>
  </w:style>
  <w:style w:type="paragraph" w:customStyle="1" w:styleId="FigureDescription">
    <w:name w:val="Figure Description"/>
    <w:next w:val="a1"/>
    <w:rsid w:val="000C779B"/>
    <w:pPr>
      <w:numPr>
        <w:ilvl w:val="4"/>
        <w:numId w:val="6"/>
      </w:numPr>
      <w:snapToGrid w:val="0"/>
      <w:spacing w:after="160"/>
      <w:jc w:val="center"/>
    </w:pPr>
    <w:rPr>
      <w:rFonts w:ascii="Arial" w:eastAsia="黑体" w:hAnsi="Arial" w:cs="Arial"/>
      <w:kern w:val="2"/>
      <w:sz w:val="18"/>
      <w:szCs w:val="21"/>
    </w:rPr>
  </w:style>
  <w:style w:type="paragraph" w:styleId="a7">
    <w:name w:val="header"/>
    <w:link w:val="Char1"/>
    <w:autoRedefine/>
    <w:uiPriority w:val="99"/>
    <w:rsid w:val="00AE7586"/>
    <w:pPr>
      <w:pBdr>
        <w:bottom w:val="single" w:sz="4" w:space="1" w:color="auto"/>
      </w:pBdr>
      <w:tabs>
        <w:tab w:val="left" w:pos="142"/>
        <w:tab w:val="center" w:pos="4153"/>
        <w:tab w:val="right" w:pos="9180"/>
      </w:tabs>
      <w:jc w:val="center"/>
      <w:textAlignment w:val="baseline"/>
    </w:pPr>
    <w:rPr>
      <w:rFonts w:ascii="Arial" w:hAnsi="Arial"/>
      <w:noProof/>
      <w:sz w:val="18"/>
    </w:rPr>
  </w:style>
  <w:style w:type="paragraph" w:styleId="a8">
    <w:name w:val="caption"/>
    <w:basedOn w:val="a0"/>
    <w:next w:val="a0"/>
    <w:qFormat/>
    <w:rsid w:val="006F38CB"/>
    <w:pPr>
      <w:spacing w:before="152" w:after="160"/>
    </w:pPr>
    <w:rPr>
      <w:rFonts w:eastAsia="黑体"/>
    </w:rPr>
  </w:style>
  <w:style w:type="paragraph" w:customStyle="1" w:styleId="NotesHeading">
    <w:name w:val="Notes Heading"/>
    <w:basedOn w:val="a0"/>
    <w:next w:val="NotesText"/>
    <w:rsid w:val="00654EFD"/>
    <w:pPr>
      <w:pBdr>
        <w:top w:val="single" w:sz="8" w:space="5" w:color="auto"/>
      </w:pBdr>
    </w:pPr>
    <w:rPr>
      <w:rFonts w:eastAsia="楷体_GB2312"/>
      <w:b/>
    </w:rPr>
  </w:style>
  <w:style w:type="paragraph" w:customStyle="1" w:styleId="NotesText">
    <w:name w:val="Notes Text"/>
    <w:basedOn w:val="a0"/>
    <w:rsid w:val="00176139"/>
    <w:pPr>
      <w:pBdr>
        <w:bottom w:val="single" w:sz="8" w:space="5" w:color="auto"/>
      </w:pBdr>
      <w:ind w:firstLine="420"/>
    </w:pPr>
    <w:rPr>
      <w:rFonts w:eastAsia="楷体_GB2312"/>
      <w:noProof/>
    </w:rPr>
  </w:style>
  <w:style w:type="paragraph" w:styleId="a9">
    <w:name w:val="Document Map"/>
    <w:basedOn w:val="a0"/>
    <w:semiHidden/>
    <w:rsid w:val="002E5F29"/>
    <w:pPr>
      <w:shd w:val="clear" w:color="auto" w:fill="000080"/>
    </w:pPr>
  </w:style>
  <w:style w:type="paragraph" w:customStyle="1" w:styleId="Command">
    <w:name w:val="Command"/>
    <w:basedOn w:val="a0"/>
    <w:rsid w:val="00447AB4"/>
    <w:pPr>
      <w:ind w:leftChars="400" w:left="400"/>
    </w:pPr>
    <w:rPr>
      <w:kern w:val="0"/>
      <w:sz w:val="20"/>
    </w:rPr>
  </w:style>
  <w:style w:type="character" w:styleId="aa">
    <w:name w:val="page number"/>
    <w:basedOn w:val="a2"/>
    <w:rsid w:val="000A64B4"/>
    <w:rPr>
      <w:rFonts w:ascii="Times New Roman" w:eastAsia="宋体" w:hAnsi="Times New Roman"/>
      <w:sz w:val="18"/>
      <w:szCs w:val="18"/>
    </w:rPr>
  </w:style>
  <w:style w:type="paragraph" w:customStyle="1" w:styleId="TerminalDispaly">
    <w:name w:val="Terminal Dispaly"/>
    <w:rsid w:val="00E11D16"/>
    <w:pPr>
      <w:widowControl w:val="0"/>
      <w:spacing w:line="0" w:lineRule="atLeast"/>
      <w:ind w:left="680"/>
    </w:pPr>
    <w:rPr>
      <w:rFonts w:ascii="Courier New" w:hAnsi="Courier New"/>
      <w:noProof/>
      <w:sz w:val="17"/>
    </w:rPr>
  </w:style>
  <w:style w:type="paragraph" w:customStyle="1" w:styleId="ItemList">
    <w:name w:val="Item List"/>
    <w:basedOn w:val="a1"/>
    <w:next w:val="a1"/>
    <w:rsid w:val="00DC1B67"/>
    <w:pPr>
      <w:numPr>
        <w:numId w:val="2"/>
      </w:numPr>
      <w:ind w:firstLineChars="0" w:firstLine="0"/>
      <w:jc w:val="both"/>
    </w:pPr>
    <w:rPr>
      <w:bCs/>
    </w:rPr>
  </w:style>
  <w:style w:type="paragraph" w:customStyle="1" w:styleId="figure">
    <w:name w:val="figure"/>
    <w:basedOn w:val="a0"/>
    <w:next w:val="FigureDescription"/>
    <w:rsid w:val="00E252BB"/>
    <w:pPr>
      <w:keepNext/>
      <w:jc w:val="center"/>
    </w:pPr>
  </w:style>
  <w:style w:type="paragraph" w:styleId="ab">
    <w:name w:val="table of figures"/>
    <w:basedOn w:val="a0"/>
    <w:next w:val="a0"/>
    <w:semiHidden/>
    <w:rsid w:val="006F38CB"/>
    <w:pPr>
      <w:ind w:left="840" w:hanging="420"/>
    </w:pPr>
  </w:style>
  <w:style w:type="character" w:customStyle="1" w:styleId="commandkeywords">
    <w:name w:val="command keywords"/>
    <w:rsid w:val="00EE3209"/>
    <w:rPr>
      <w:rFonts w:ascii="Arial" w:eastAsia="宋体" w:hAnsi="Arial"/>
      <w:b/>
      <w:color w:val="000000"/>
      <w:sz w:val="21"/>
    </w:rPr>
  </w:style>
  <w:style w:type="character" w:customStyle="1" w:styleId="commandparameter">
    <w:name w:val="command parameter"/>
    <w:rsid w:val="00EE3209"/>
    <w:rPr>
      <w:rFonts w:ascii="Arial" w:eastAsia="宋体" w:hAnsi="Arial"/>
      <w:i/>
      <w:color w:val="000000"/>
      <w:sz w:val="21"/>
    </w:rPr>
  </w:style>
  <w:style w:type="paragraph" w:customStyle="1" w:styleId="ac">
    <w:name w:val="缩略词表"/>
    <w:basedOn w:val="TableText"/>
    <w:autoRedefine/>
    <w:rsid w:val="002E5F29"/>
    <w:pPr>
      <w:jc w:val="left"/>
    </w:pPr>
  </w:style>
  <w:style w:type="character" w:styleId="ad">
    <w:name w:val="Hyperlink"/>
    <w:basedOn w:val="a2"/>
    <w:rsid w:val="006F38CB"/>
    <w:rPr>
      <w:color w:val="0000FF"/>
      <w:u w:val="single"/>
    </w:rPr>
  </w:style>
  <w:style w:type="paragraph" w:styleId="ae">
    <w:name w:val="Balloon Text"/>
    <w:basedOn w:val="a0"/>
    <w:link w:val="Char2"/>
    <w:semiHidden/>
    <w:rsid w:val="00C03D49"/>
    <w:rPr>
      <w:sz w:val="18"/>
      <w:szCs w:val="18"/>
    </w:rPr>
  </w:style>
  <w:style w:type="character" w:styleId="af">
    <w:name w:val="annotation reference"/>
    <w:basedOn w:val="a2"/>
    <w:semiHidden/>
    <w:rsid w:val="007A3A8E"/>
    <w:rPr>
      <w:sz w:val="21"/>
      <w:szCs w:val="21"/>
    </w:rPr>
  </w:style>
  <w:style w:type="paragraph" w:styleId="af0">
    <w:name w:val="annotation text"/>
    <w:basedOn w:val="a0"/>
    <w:semiHidden/>
    <w:rsid w:val="007A3A8E"/>
  </w:style>
  <w:style w:type="paragraph" w:styleId="af1">
    <w:name w:val="annotation subject"/>
    <w:basedOn w:val="af0"/>
    <w:next w:val="af0"/>
    <w:semiHidden/>
    <w:rsid w:val="007A3A8E"/>
    <w:rPr>
      <w:b/>
      <w:bCs/>
    </w:rPr>
  </w:style>
  <w:style w:type="paragraph" w:customStyle="1" w:styleId="af2">
    <w:name w:val="幻灯居中"/>
    <w:basedOn w:val="a0"/>
    <w:next w:val="a1"/>
    <w:rsid w:val="002B37E9"/>
    <w:pPr>
      <w:jc w:val="center"/>
    </w:pPr>
  </w:style>
  <w:style w:type="paragraph" w:customStyle="1" w:styleId="NotesTextItem">
    <w:name w:val="Notes Text Item"/>
    <w:basedOn w:val="NotesText"/>
    <w:next w:val="NotesText"/>
    <w:rsid w:val="00FC5403"/>
    <w:pPr>
      <w:numPr>
        <w:numId w:val="3"/>
      </w:numPr>
      <w:tabs>
        <w:tab w:val="clear" w:pos="1657"/>
      </w:tabs>
      <w:ind w:left="397" w:firstLine="200"/>
    </w:pPr>
  </w:style>
  <w:style w:type="table" w:styleId="af3">
    <w:name w:val="Table Grid"/>
    <w:basedOn w:val="a3"/>
    <w:rsid w:val="00231275"/>
    <w:pPr>
      <w:spacing w:line="300" w:lineRule="auto"/>
      <w:jc w:val="center"/>
      <w:textAlignment w:val="center"/>
    </w:pPr>
    <w:rPr>
      <w:rFonts w:ascii="Arial" w:hAnsi="Arial"/>
      <w:sz w:val="18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cantSplit/>
      <w:jc w:val="center"/>
    </w:trPr>
    <w:tcPr>
      <w:vAlign w:val="center"/>
    </w:tcPr>
    <w:tblStylePr w:type="firstRow">
      <w:pPr>
        <w:jc w:val="center"/>
      </w:pPr>
      <w:rPr>
        <w:rFonts w:ascii="Arial" w:eastAsia="黑体" w:hAnsi="Arial"/>
        <w:b/>
        <w:sz w:val="18"/>
      </w:rPr>
      <w:tblPr/>
      <w:tcPr>
        <w:vAlign w:val="center"/>
      </w:tcPr>
    </w:tblStylePr>
  </w:style>
  <w:style w:type="paragraph" w:customStyle="1" w:styleId="NumberedItemList">
    <w:name w:val="Numbered Item List"/>
    <w:basedOn w:val="ItemList"/>
    <w:rsid w:val="00C72EC7"/>
    <w:pPr>
      <w:numPr>
        <w:numId w:val="4"/>
      </w:numPr>
    </w:pPr>
    <w:rPr>
      <w:rFonts w:eastAsia="Arial"/>
    </w:rPr>
  </w:style>
  <w:style w:type="paragraph" w:customStyle="1" w:styleId="subitemlist">
    <w:name w:val="sub item list"/>
    <w:basedOn w:val="a1"/>
    <w:next w:val="a1"/>
    <w:rsid w:val="004A28EC"/>
    <w:pPr>
      <w:numPr>
        <w:numId w:val="7"/>
      </w:numPr>
      <w:tabs>
        <w:tab w:val="clear" w:pos="1260"/>
        <w:tab w:val="num" w:pos="1155"/>
      </w:tabs>
      <w:ind w:firstLineChars="0" w:firstLine="0"/>
    </w:pPr>
  </w:style>
  <w:style w:type="paragraph" w:styleId="af4">
    <w:name w:val="List Paragraph"/>
    <w:basedOn w:val="a0"/>
    <w:uiPriority w:val="34"/>
    <w:qFormat/>
    <w:rsid w:val="007174BA"/>
    <w:pPr>
      <w:ind w:firstLineChars="200" w:firstLine="420"/>
    </w:pPr>
  </w:style>
  <w:style w:type="paragraph" w:styleId="af5">
    <w:name w:val="Subtitle"/>
    <w:basedOn w:val="a0"/>
    <w:next w:val="a0"/>
    <w:link w:val="Char3"/>
    <w:uiPriority w:val="99"/>
    <w:qFormat/>
    <w:rsid w:val="00702D10"/>
    <w:pPr>
      <w:spacing w:before="240" w:after="60" w:line="312" w:lineRule="auto"/>
      <w:jc w:val="center"/>
      <w:outlineLvl w:val="1"/>
    </w:pPr>
    <w:rPr>
      <w:rFonts w:ascii="Cambria" w:hAnsi="Cambria" w:cs="Times New Roman"/>
      <w:b/>
      <w:kern w:val="28"/>
      <w:sz w:val="32"/>
      <w:szCs w:val="20"/>
    </w:rPr>
  </w:style>
  <w:style w:type="character" w:customStyle="1" w:styleId="Char3">
    <w:name w:val="副标题 Char"/>
    <w:basedOn w:val="a2"/>
    <w:link w:val="af5"/>
    <w:uiPriority w:val="99"/>
    <w:rsid w:val="00702D10"/>
    <w:rPr>
      <w:rFonts w:ascii="Cambria" w:hAnsi="Cambria"/>
      <w:b/>
      <w:kern w:val="28"/>
      <w:sz w:val="32"/>
    </w:rPr>
  </w:style>
  <w:style w:type="character" w:customStyle="1" w:styleId="1Char">
    <w:name w:val="标题 1 Char"/>
    <w:aliases w:val="Heading 1 Char"/>
    <w:link w:val="1"/>
    <w:locked/>
    <w:rsid w:val="005D038E"/>
    <w:rPr>
      <w:rFonts w:ascii="Arial" w:hAnsi="Arial" w:cs="Arial"/>
      <w:b/>
      <w:sz w:val="36"/>
      <w:szCs w:val="21"/>
    </w:rPr>
  </w:style>
  <w:style w:type="numbering" w:customStyle="1" w:styleId="11">
    <w:name w:val="无列表1"/>
    <w:next w:val="a4"/>
    <w:semiHidden/>
    <w:rsid w:val="00FF2A89"/>
  </w:style>
  <w:style w:type="paragraph" w:customStyle="1" w:styleId="Default">
    <w:name w:val="Default"/>
    <w:rsid w:val="00FF2A89"/>
    <w:pPr>
      <w:widowControl w:val="0"/>
      <w:autoSpaceDE w:val="0"/>
      <w:autoSpaceDN w:val="0"/>
      <w:adjustRightInd w:val="0"/>
    </w:pPr>
    <w:rPr>
      <w:rFonts w:ascii="黑体" w:eastAsia="黑体" w:hAnsi="Calibri" w:cs="黑体"/>
      <w:color w:val="000000"/>
      <w:sz w:val="24"/>
      <w:szCs w:val="24"/>
    </w:rPr>
  </w:style>
  <w:style w:type="character" w:customStyle="1" w:styleId="Char1">
    <w:name w:val="页眉 Char"/>
    <w:link w:val="a7"/>
    <w:uiPriority w:val="99"/>
    <w:locked/>
    <w:rsid w:val="00AE7586"/>
    <w:rPr>
      <w:rFonts w:ascii="Arial" w:hAnsi="Arial"/>
      <w:noProof/>
      <w:sz w:val="18"/>
    </w:rPr>
  </w:style>
  <w:style w:type="character" w:customStyle="1" w:styleId="Char0">
    <w:name w:val="页脚 Char"/>
    <w:link w:val="a5"/>
    <w:locked/>
    <w:rsid w:val="00FF2A89"/>
    <w:rPr>
      <w:rFonts w:ascii="Verdana" w:eastAsia="Times New Roman" w:hAnsi="Verdana"/>
      <w:noProof/>
      <w:kern w:val="2"/>
      <w:sz w:val="18"/>
      <w:szCs w:val="18"/>
    </w:rPr>
  </w:style>
  <w:style w:type="table" w:customStyle="1" w:styleId="12">
    <w:name w:val="网格型1"/>
    <w:basedOn w:val="a3"/>
    <w:next w:val="af3"/>
    <w:rsid w:val="00FF2A89"/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-11">
    <w:name w:val="浅色底纹 - 强调文字颜色 11"/>
    <w:rsid w:val="00FF2A89"/>
    <w:rPr>
      <w:rFonts w:ascii="Calibri" w:hAnsi="Calibri"/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2">
    <w:name w:val="批注框文本 Char"/>
    <w:link w:val="ae"/>
    <w:semiHidden/>
    <w:locked/>
    <w:rsid w:val="00FF2A89"/>
    <w:rPr>
      <w:rFonts w:ascii="Arial" w:hAnsi="Arial" w:cs="Arial"/>
      <w:kern w:val="2"/>
      <w:sz w:val="18"/>
      <w:szCs w:val="18"/>
    </w:rPr>
  </w:style>
  <w:style w:type="paragraph" w:customStyle="1" w:styleId="af6">
    <w:name w:val="编号"/>
    <w:basedOn w:val="af4"/>
    <w:rsid w:val="00FF2A89"/>
    <w:pPr>
      <w:spacing w:before="0" w:after="0" w:line="288" w:lineRule="auto"/>
      <w:ind w:firstLineChars="0" w:firstLine="0"/>
    </w:pPr>
    <w:rPr>
      <w:rFonts w:ascii="Calibri" w:hAnsi="Calibri" w:cs="Calibri"/>
      <w:sz w:val="24"/>
      <w:szCs w:val="24"/>
    </w:rPr>
  </w:style>
  <w:style w:type="paragraph" w:styleId="af7">
    <w:name w:val="Normal (Web)"/>
    <w:basedOn w:val="a0"/>
    <w:uiPriority w:val="99"/>
    <w:rsid w:val="00FF2A89"/>
    <w:pPr>
      <w:spacing w:before="100" w:beforeAutospacing="1" w:after="100" w:afterAutospacing="1"/>
    </w:pPr>
    <w:rPr>
      <w:rFonts w:ascii="宋体" w:hAnsi="宋体" w:cs="宋体"/>
      <w:kern w:val="0"/>
      <w:sz w:val="24"/>
      <w:szCs w:val="24"/>
    </w:rPr>
  </w:style>
  <w:style w:type="character" w:customStyle="1" w:styleId="Char4">
    <w:name w:val="标题 Char"/>
    <w:link w:val="af8"/>
    <w:rsid w:val="00FF2A89"/>
    <w:rPr>
      <w:rFonts w:ascii="Cambria" w:hAnsi="Cambria"/>
      <w:b/>
      <w:bCs/>
      <w:kern w:val="2"/>
      <w:sz w:val="32"/>
      <w:szCs w:val="32"/>
    </w:rPr>
  </w:style>
  <w:style w:type="paragraph" w:styleId="af8">
    <w:name w:val="Title"/>
    <w:basedOn w:val="a0"/>
    <w:next w:val="a0"/>
    <w:link w:val="Char4"/>
    <w:qFormat/>
    <w:rsid w:val="00FF2A89"/>
    <w:pPr>
      <w:spacing w:before="240" w:after="60"/>
      <w:jc w:val="center"/>
      <w:outlineLvl w:val="0"/>
    </w:pPr>
    <w:rPr>
      <w:rFonts w:ascii="Cambria" w:hAnsi="Cambria" w:cs="Times New Roman"/>
      <w:b/>
      <w:bCs/>
      <w:sz w:val="32"/>
      <w:szCs w:val="32"/>
    </w:rPr>
  </w:style>
  <w:style w:type="character" w:customStyle="1" w:styleId="Char10">
    <w:name w:val="标题 Char1"/>
    <w:basedOn w:val="a2"/>
    <w:rsid w:val="00FF2A89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f9">
    <w:name w:val="Body Text"/>
    <w:basedOn w:val="a0"/>
    <w:link w:val="Char5"/>
    <w:rsid w:val="00FF2A89"/>
    <w:pPr>
      <w:spacing w:before="0" w:after="0" w:line="360" w:lineRule="exact"/>
    </w:pPr>
    <w:rPr>
      <w:rFonts w:ascii="宋体" w:hAnsi="宋体" w:cs="Times New Roman"/>
      <w:bCs/>
      <w:sz w:val="24"/>
      <w:szCs w:val="20"/>
    </w:rPr>
  </w:style>
  <w:style w:type="character" w:customStyle="1" w:styleId="Char5">
    <w:name w:val="正文文本 Char"/>
    <w:basedOn w:val="a2"/>
    <w:link w:val="af9"/>
    <w:rsid w:val="00FF2A89"/>
    <w:rPr>
      <w:rFonts w:ascii="宋体" w:hAnsi="宋体"/>
      <w:bCs/>
      <w:kern w:val="2"/>
      <w:sz w:val="24"/>
    </w:rPr>
  </w:style>
  <w:style w:type="table" w:customStyle="1" w:styleId="TableGrid">
    <w:name w:val="TableGrid"/>
    <w:rsid w:val="00FF2A89"/>
    <w:rPr>
      <w:rFonts w:ascii="Calibri" w:hAnsi="Calibri"/>
      <w:kern w:val="2"/>
      <w:sz w:val="21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numbering" w:customStyle="1" w:styleId="21">
    <w:name w:val="无列表2"/>
    <w:next w:val="a4"/>
    <w:semiHidden/>
    <w:rsid w:val="00857492"/>
  </w:style>
  <w:style w:type="table" w:customStyle="1" w:styleId="22">
    <w:name w:val="网格型2"/>
    <w:basedOn w:val="a3"/>
    <w:next w:val="af3"/>
    <w:rsid w:val="00857492"/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504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955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051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image" Target="media/image6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oleObject" Target="embeddings/oleObject3.bin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10" Type="http://schemas.openxmlformats.org/officeDocument/2006/relationships/image" Target="media/image2.png"/><Relationship Id="rId19" Type="http://schemas.openxmlformats.org/officeDocument/2006/relationships/oleObject" Target="embeddings/oleObject4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wmf"/><Relationship Id="rId22" Type="http://schemas.openxmlformats.org/officeDocument/2006/relationships/image" Target="media/image8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H:\02%20&#25945;&#26448;&#24320;&#21457;\01%20&#25968;&#25454;&#20013;&#24515;&#35748;&#35777;\&#24320;&#21457;&#27169;&#26495;\3&#35748;&#35777;&#23454;&#39564;&#25351;&#23548;&#20070;&#27169;&#29256;1.28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F18D7A4-2EBF-46D3-971A-893A68751D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认证实验指导书模版1.28.dot</Template>
  <TotalTime>179</TotalTime>
  <Pages>1</Pages>
  <Words>3451</Words>
  <Characters>19674</Characters>
  <Application>Microsoft Office Word</Application>
  <DocSecurity>0</DocSecurity>
  <Lines>163</Lines>
  <Paragraphs>46</Paragraphs>
  <ScaleCrop>false</ScaleCrop>
  <Company>H3C</Company>
  <LinksUpToDate>false</LinksUpToDate>
  <CharactersWithSpaces>23079</CharactersWithSpaces>
  <SharedDoc>false</SharedDoc>
  <HLinks>
    <vt:vector size="84" baseType="variant">
      <vt:variant>
        <vt:i4>1703986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171914375</vt:lpwstr>
      </vt:variant>
      <vt:variant>
        <vt:i4>1703986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171914374</vt:lpwstr>
      </vt:variant>
      <vt:variant>
        <vt:i4>1703986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171914373</vt:lpwstr>
      </vt:variant>
      <vt:variant>
        <vt:i4>1703986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171914372</vt:lpwstr>
      </vt:variant>
      <vt:variant>
        <vt:i4>1703986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171914371</vt:lpwstr>
      </vt:variant>
      <vt:variant>
        <vt:i4>1703986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171914370</vt:lpwstr>
      </vt:variant>
      <vt:variant>
        <vt:i4>1769522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171914369</vt:lpwstr>
      </vt:variant>
      <vt:variant>
        <vt:i4>1769522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171914368</vt:lpwstr>
      </vt:variant>
      <vt:variant>
        <vt:i4>1769522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171914367</vt:lpwstr>
      </vt:variant>
      <vt:variant>
        <vt:i4>1769522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171914366</vt:lpwstr>
      </vt:variant>
      <vt:variant>
        <vt:i4>1769522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171914365</vt:lpwstr>
      </vt:variant>
      <vt:variant>
        <vt:i4>1769522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171914364</vt:lpwstr>
      </vt:variant>
      <vt:variant>
        <vt:i4>1769522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171914363</vt:lpwstr>
      </vt:variant>
      <vt:variant>
        <vt:i4>1769522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171914362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指导书模板</dc:title>
  <dc:creator>Administrator</dc:creator>
  <cp:lastModifiedBy>new</cp:lastModifiedBy>
  <cp:revision>32</cp:revision>
  <cp:lastPrinted>2006-03-31T01:13:00Z</cp:lastPrinted>
  <dcterms:created xsi:type="dcterms:W3CDTF">2016-04-23T15:56:00Z</dcterms:created>
  <dcterms:modified xsi:type="dcterms:W3CDTF">2016-04-25T14:15:00Z</dcterms:modified>
  <cp:category>其它</cp:category>
</cp:coreProperties>
</file>